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51"/>
  </p:notesMasterIdLst>
  <p:handoutMasterIdLst>
    <p:handoutMasterId r:id="rId52"/>
  </p:handoutMasterIdLst>
  <p:sldIdLst>
    <p:sldId id="274" r:id="rId3"/>
    <p:sldId id="425" r:id="rId4"/>
    <p:sldId id="426" r:id="rId5"/>
    <p:sldId id="427" r:id="rId6"/>
    <p:sldId id="428" r:id="rId7"/>
    <p:sldId id="429" r:id="rId8"/>
    <p:sldId id="430" r:id="rId9"/>
    <p:sldId id="431" r:id="rId10"/>
    <p:sldId id="432" r:id="rId11"/>
    <p:sldId id="433" r:id="rId12"/>
    <p:sldId id="434" r:id="rId13"/>
    <p:sldId id="435" r:id="rId14"/>
    <p:sldId id="436" r:id="rId15"/>
    <p:sldId id="437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445" r:id="rId24"/>
    <p:sldId id="446" r:id="rId25"/>
    <p:sldId id="447" r:id="rId26"/>
    <p:sldId id="448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462" r:id="rId37"/>
    <p:sldId id="463" r:id="rId38"/>
    <p:sldId id="458" r:id="rId39"/>
    <p:sldId id="459" r:id="rId40"/>
    <p:sldId id="460" r:id="rId41"/>
    <p:sldId id="461" r:id="rId42"/>
    <p:sldId id="464" r:id="rId43"/>
    <p:sldId id="465" r:id="rId44"/>
    <p:sldId id="466" r:id="rId45"/>
    <p:sldId id="467" r:id="rId46"/>
    <p:sldId id="468" r:id="rId47"/>
    <p:sldId id="424" r:id="rId48"/>
    <p:sldId id="419" r:id="rId49"/>
    <p:sldId id="420" r:id="rId50"/>
  </p:sldIdLst>
  <p:sldSz cx="12188825" cy="6858000"/>
  <p:notesSz cx="6858000" cy="9144000"/>
  <p:defaultTextStyle>
    <a:defPPr>
      <a:defRPr lang="en-US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5" pos="383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EEDC"/>
    <a:srgbClr val="F0A22E"/>
    <a:srgbClr val="603A14"/>
    <a:srgbClr val="E85C0E"/>
    <a:srgbClr val="BAB398"/>
    <a:srgbClr val="ADA485"/>
    <a:srgbClr val="C6C0AA"/>
    <a:srgbClr val="663606"/>
    <a:srgbClr val="663106"/>
    <a:srgbClr val="F8DC9E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94" autoAdjust="0"/>
    <p:restoredTop sz="94533" autoAdjust="0"/>
  </p:normalViewPr>
  <p:slideViewPr>
    <p:cSldViewPr>
      <p:cViewPr varScale="1">
        <p:scale>
          <a:sx n="72" d="100"/>
          <a:sy n="72" d="100"/>
        </p:scale>
        <p:origin x="360" y="66"/>
      </p:cViewPr>
      <p:guideLst>
        <p:guide orient="horz" pos="2160"/>
        <p:guide pos="3839"/>
      </p:guideLst>
    </p:cSldViewPr>
  </p:slideViewPr>
  <p:outlineViewPr>
    <p:cViewPr>
      <p:scale>
        <a:sx n="33" d="100"/>
        <a:sy n="33" d="100"/>
      </p:scale>
      <p:origin x="0" y="-61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4" d="100"/>
          <a:sy n="64" d="100"/>
        </p:scale>
        <p:origin x="2592" y="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commentAuthors" Target="commentAuthor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hyperlink" Target="http://softuni.org/" TargetMode="External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5B4EDC-59C0-49C7-8ADA-5A781B329E02}" type="datetimeFigureOut">
              <a:rPr lang="en-US"/>
              <a:pPr/>
              <a:t>13-Mar-2015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7999"/>
            <a:ext cx="6165000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z="1000" dirty="0"/>
              <a:t>© Software University Foundation – </a:t>
            </a:r>
            <a:r>
              <a:rPr lang="en-US" sz="1000" u="sng" dirty="0">
                <a:hlinkClick r:id="rId2"/>
              </a:rPr>
              <a:t>http://softuni.org</a:t>
            </a:r>
            <a:endParaRPr lang="en-US" sz="1000" dirty="0"/>
          </a:p>
          <a:p>
            <a:r>
              <a:rPr lang="en-US" sz="1000" dirty="0"/>
              <a:t>This work is licensed under the </a:t>
            </a:r>
            <a:r>
              <a:rPr lang="en-US" sz="1000" u="sng" noProof="1" smtClean="0">
                <a:hlinkClick r:id="rId3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dirty="0" smtClean="0"/>
              <a:t>license.</a:t>
            </a:r>
            <a:endParaRPr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165000" y="8748000"/>
            <a:ext cx="691412" cy="394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429053-DC2A-4342-ADD4-2FD729D91E2C}" type="slidenum">
              <a:rPr sz="1000"/>
              <a:pPr/>
              <a:t>‹#›</a:t>
            </a:fld>
            <a:endParaRPr sz="1000" dirty="0"/>
          </a:p>
        </p:txBody>
      </p:sp>
    </p:spTree>
    <p:extLst>
      <p:ext uri="{BB962C8B-B14F-4D97-AF65-F5344CB8AC3E}">
        <p14:creationId xmlns:p14="http://schemas.microsoft.com/office/powerpoint/2010/main" val="423204575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hyperlink" Target="http://softuni.org/" TargetMode="External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/>
            </a:lvl1pPr>
          </a:lstStyle>
          <a:p>
            <a:fld id="{F2D8D46A-B586-417D-BFBD-8C8FE0AAF762}" type="datetimeFigureOut">
              <a:rPr lang="en-US" smtClean="0"/>
              <a:pPr/>
              <a:t>13-Mar-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381000" y="4343400"/>
            <a:ext cx="60960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-1" y="8747999"/>
            <a:ext cx="6308999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/>
            </a:lvl1pPr>
          </a:lstStyle>
          <a:p>
            <a:r>
              <a:rPr lang="en-US" sz="1000" dirty="0" smtClean="0"/>
              <a:t>© Software University Foundation – </a:t>
            </a:r>
            <a:r>
              <a:rPr lang="en-US" sz="1000" u="sng" dirty="0" smtClean="0">
                <a:hlinkClick r:id="rId2"/>
              </a:rPr>
              <a:t>http://softuni.org</a:t>
            </a:r>
            <a:endParaRPr lang="en-US" sz="1000" dirty="0" smtClean="0"/>
          </a:p>
          <a:p>
            <a:r>
              <a:rPr lang="en-US" sz="1000" dirty="0" smtClean="0"/>
              <a:t>This work is licensed under the </a:t>
            </a:r>
            <a:r>
              <a:rPr lang="en-US" sz="1000" u="sng" noProof="1" smtClean="0">
                <a:hlinkClick r:id="rId3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dirty="0" smtClean="0"/>
              <a:t>license.</a:t>
            </a:r>
            <a:endParaRPr lang="en-US" sz="1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308999" y="8747999"/>
            <a:ext cx="547413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fld id="{3EBA5BD7-F043-4D1B-AA17-CD412FC534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0578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17780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3619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5397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7175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1515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7302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06126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994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553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judge.softuni.bg/" TargetMode="External"/><Relationship Id="rId3" Type="http://schemas.openxmlformats.org/officeDocument/2006/relationships/image" Target="../media/image6.png"/><Relationship Id="rId7" Type="http://schemas.openxmlformats.org/officeDocument/2006/relationships/hyperlink" Target="http://forum.softuni.bg/" TargetMode="External"/><Relationship Id="rId12" Type="http://schemas.openxmlformats.org/officeDocument/2006/relationships/hyperlink" Target="http://www.introprogramming.info/" TargetMode="External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nakov.com/" TargetMode="External"/><Relationship Id="rId11" Type="http://schemas.openxmlformats.org/officeDocument/2006/relationships/hyperlink" Target="http://www.youtube.com/SoftwareUniversity" TargetMode="External"/><Relationship Id="rId5" Type="http://schemas.openxmlformats.org/officeDocument/2006/relationships/hyperlink" Target="http://softuni.org/" TargetMode="External"/><Relationship Id="rId10" Type="http://schemas.openxmlformats.org/officeDocument/2006/relationships/hyperlink" Target="https://twitter.com/softunibg" TargetMode="External"/><Relationship Id="rId4" Type="http://schemas.openxmlformats.org/officeDocument/2006/relationships/hyperlink" Target="http://softuni.bg/" TargetMode="External"/><Relationship Id="rId9" Type="http://schemas.openxmlformats.org/officeDocument/2006/relationships/hyperlink" Target="https://www.facebook.com/SoftwareUniversity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bg bwMode="grayWhite"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366413" y="314301"/>
            <a:ext cx="7382341" cy="2000251"/>
          </a:xfrm>
        </p:spPr>
        <p:txBody>
          <a:bodyPr lIns="0" tIns="0" rIns="0" bIns="0">
            <a:normAutofit/>
          </a:bodyPr>
          <a:lstStyle>
            <a:lvl1pPr algn="r">
              <a:defRPr sz="5400">
                <a:solidFill>
                  <a:srgbClr val="F6D18E"/>
                </a:solidFill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66413" y="2346299"/>
            <a:ext cx="7382341" cy="1752600"/>
          </a:xfrm>
        </p:spPr>
        <p:txBody>
          <a:bodyPr lIns="0" tIns="0" rIns="0" bIns="0">
            <a:normAutofit/>
          </a:bodyPr>
          <a:lstStyle>
            <a:lvl1pPr marL="0" indent="0" algn="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Subtitle</a:t>
            </a:r>
            <a:endParaRPr dirty="0"/>
          </a:p>
        </p:txBody>
      </p:sp>
      <p:sp>
        <p:nvSpPr>
          <p:cNvPr id="25" name="Text Placeholder 13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760412" y="4164083"/>
            <a:ext cx="3187613" cy="525135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b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baseline="0" dirty="0" smtClean="0">
                <a:solidFill>
                  <a:srgbClr val="EE792A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31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366413" y="4191000"/>
            <a:ext cx="7382341" cy="1905000"/>
          </a:xfrm>
          <a:prstGeom prst="rect">
            <a:avLst/>
          </a:prstGeom>
        </p:spPr>
        <p:txBody>
          <a:bodyPr lIns="108000" tIns="36000" rIns="108000" bIns="36000"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  <p:sp>
        <p:nvSpPr>
          <p:cNvPr id="32" name="Text Placeholder 13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760413" y="4633982"/>
            <a:ext cx="3187614" cy="44434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rgbClr val="F4B36C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33" name="Text Placeholder 13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760412" y="5011671"/>
            <a:ext cx="3187613" cy="395869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Web Site</a:t>
            </a:r>
            <a:endParaRPr lang="en-US" dirty="0"/>
          </a:p>
        </p:txBody>
      </p:sp>
      <p:sp>
        <p:nvSpPr>
          <p:cNvPr id="34" name="Text Placeholder 13"/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760412" y="5394605"/>
            <a:ext cx="3187613" cy="36355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Name</a:t>
            </a:r>
            <a:endParaRPr lang="en-US" dirty="0"/>
          </a:p>
        </p:txBody>
      </p:sp>
      <p:sp>
        <p:nvSpPr>
          <p:cNvPr id="35" name="Text Placeholder 13"/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760412" y="5735767"/>
            <a:ext cx="3187613" cy="331235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Web S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748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188814" y="6525002"/>
            <a:ext cx="1223999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455D32-06C3-46C6-B497-FD550A39B57D}" type="datetime1">
              <a:rPr lang="en-US" smtClean="0"/>
              <a:t>13-Mar-2015</a:t>
            </a:fld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4412" y="6525002"/>
            <a:ext cx="10150400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190413" y="1151121"/>
            <a:ext cx="11804822" cy="5570355"/>
          </a:xfrm>
        </p:spPr>
        <p:txBody>
          <a:bodyPr/>
          <a:lstStyle>
            <a:lvl1pPr>
              <a:defRPr sz="3400"/>
            </a:lvl1pPr>
            <a:lvl2pPr>
              <a:defRPr sz="3200"/>
            </a:lvl2pPr>
            <a:lvl3pPr>
              <a:defRPr sz="3000"/>
            </a:lvl3pPr>
            <a:lvl4pPr>
              <a:defRPr sz="2800"/>
            </a:lvl4pPr>
            <a:lvl5pPr>
              <a:defRPr sz="2600"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`</a:t>
            </a:r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8815" y="40341"/>
            <a:ext cx="9577597" cy="1110780"/>
          </a:xfrm>
        </p:spPr>
        <p:txBody>
          <a:bodyPr/>
          <a:lstStyle>
            <a:lvl1pPr>
              <a:defRPr>
                <a:solidFill>
                  <a:srgbClr val="F3BE60"/>
                </a:solidFill>
                <a:effectLst/>
              </a:defRPr>
            </a:lvl1pPr>
          </a:lstStyle>
          <a:p>
            <a:r>
              <a:rPr lang="en-US" dirty="0" smtClean="0"/>
              <a:t>Slide Title</a:t>
            </a:r>
            <a:endParaRPr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8212" y="228600"/>
            <a:ext cx="21755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0676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le Slide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446212" y="4953000"/>
            <a:ext cx="8938472" cy="820600"/>
          </a:xfrm>
        </p:spPr>
        <p:txBody>
          <a:bodyPr lIns="36000" tIns="36000" rIns="36000" bIns="36000" anchor="b">
            <a:spAutoFit/>
          </a:bodyPr>
          <a:lstStyle>
            <a:lvl1pPr algn="ctr">
              <a:defRPr sz="5400" b="1" cap="none" baseline="0"/>
            </a:lvl1pPr>
          </a:lstStyle>
          <a:p>
            <a:r>
              <a:rPr lang="en-US" dirty="0" smtClean="0"/>
              <a:t>Click to Edit Section Tit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446212" y="5754968"/>
            <a:ext cx="8938472" cy="688256"/>
          </a:xfrm>
        </p:spPr>
        <p:txBody>
          <a:bodyPr lIns="36000" tIns="36000" rIns="36000" bIns="36000" anchor="t">
            <a:spAutoFit/>
          </a:bodyPr>
          <a:lstStyle>
            <a:lvl1pPr marL="0" indent="0" algn="ct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87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48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972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46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45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594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Section Subtitle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8212" y="228600"/>
            <a:ext cx="21755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163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72478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estions Slide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 userDrawn="1"/>
        </p:nvSpPr>
        <p:spPr>
          <a:xfrm rot="20967018">
            <a:off x="52437" y="3176455"/>
            <a:ext cx="7313295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0000" b="1" kern="1200" noProof="0" dirty="0" smtClean="0">
                <a:solidFill>
                  <a:srgbClr val="F3BE60"/>
                </a:solidFill>
                <a:latin typeface="+mj-lt"/>
                <a:ea typeface="+mj-ea"/>
                <a:cs typeface="+mj-cs"/>
              </a:rPr>
              <a:t>Questions?</a:t>
            </a:r>
            <a:endParaRPr lang="en-US" sz="100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1529384" y="6400802"/>
            <a:ext cx="10482604" cy="363552"/>
          </a:xfrm>
          <a:prstGeom prst="rect">
            <a:avLst/>
          </a:prstGeom>
        </p:spPr>
        <p:txBody>
          <a:bodyPr wrap="square" lIns="36000" rIns="36000">
            <a:spAutoFit/>
          </a:bodyPr>
          <a:lstStyle>
            <a:lvl1pPr marL="0" indent="0" algn="r">
              <a:buNone/>
              <a:defRPr sz="1800">
                <a:latin typeface="+mn-lt"/>
              </a:defRPr>
            </a:lvl1pPr>
          </a:lstStyle>
          <a:p>
            <a:pPr lvl="0"/>
            <a:r>
              <a:rPr lang="en-US" dirty="0" smtClean="0"/>
              <a:t>Course Web Site</a:t>
            </a:r>
            <a:endParaRPr lang="en-US" dirty="0"/>
          </a:p>
        </p:txBody>
      </p:sp>
      <p:pic>
        <p:nvPicPr>
          <p:cNvPr id="55" name="Picture 5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8412" y="261000"/>
            <a:ext cx="2050131" cy="670675"/>
          </a:xfrm>
          <a:prstGeom prst="rect">
            <a:avLst/>
          </a:prstGeom>
        </p:spPr>
      </p:pic>
      <p:sp>
        <p:nvSpPr>
          <p:cNvPr id="50" name="Title 1"/>
          <p:cNvSpPr>
            <a:spLocks noGrp="1"/>
          </p:cNvSpPr>
          <p:nvPr>
            <p:ph type="title" hasCustomPrompt="1"/>
          </p:nvPr>
        </p:nvSpPr>
        <p:spPr>
          <a:xfrm>
            <a:off x="188815" y="40341"/>
            <a:ext cx="9577597" cy="1110780"/>
          </a:xfrm>
        </p:spPr>
        <p:txBody>
          <a:bodyPr/>
          <a:lstStyle>
            <a:lvl1pPr>
              <a:defRPr>
                <a:solidFill>
                  <a:srgbClr val="F3BE60"/>
                </a:solidFill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2" name="TextBox 1">
            <a:hlinkClick r:id="rId4" tooltip="Software University - Quality Education, Profession and Job for Software Engineers"/>
          </p:cNvPr>
          <p:cNvSpPr txBox="1"/>
          <p:nvPr userDrawn="1"/>
        </p:nvSpPr>
        <p:spPr>
          <a:xfrm rot="322982">
            <a:off x="10066442" y="2253546"/>
            <a:ext cx="303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603A14"/>
                </a:solidFill>
              </a:rPr>
              <a:t>?</a:t>
            </a:r>
            <a:endParaRPr lang="en-US" sz="2000" b="1" dirty="0">
              <a:solidFill>
                <a:srgbClr val="603A14"/>
              </a:solidFill>
            </a:endParaRPr>
          </a:p>
        </p:txBody>
      </p:sp>
      <p:sp>
        <p:nvSpPr>
          <p:cNvPr id="27" name="TextBox 26">
            <a:hlinkClick r:id="rId5" tooltip="Software University Foundaton"/>
          </p:cNvPr>
          <p:cNvSpPr txBox="1"/>
          <p:nvPr userDrawn="1"/>
        </p:nvSpPr>
        <p:spPr>
          <a:xfrm rot="20630519">
            <a:off x="7568290" y="4341197"/>
            <a:ext cx="303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603A14"/>
                </a:solidFill>
              </a:rPr>
              <a:t>?</a:t>
            </a:r>
            <a:endParaRPr lang="en-US" sz="2000" b="1" dirty="0">
              <a:solidFill>
                <a:srgbClr val="603A14"/>
              </a:solidFill>
            </a:endParaRPr>
          </a:p>
        </p:txBody>
      </p:sp>
      <p:sp>
        <p:nvSpPr>
          <p:cNvPr id="51" name="TextBox 50">
            <a:hlinkClick r:id="rId6" tooltip="Svetlin Nakov - Programming and Education for Developers"/>
          </p:cNvPr>
          <p:cNvSpPr txBox="1"/>
          <p:nvPr userDrawn="1"/>
        </p:nvSpPr>
        <p:spPr>
          <a:xfrm>
            <a:off x="11500162" y="4679637"/>
            <a:ext cx="2551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603A14"/>
                </a:solidFill>
              </a:rPr>
              <a:t>?</a:t>
            </a:r>
            <a:endParaRPr lang="en-US" sz="1200" dirty="0">
              <a:solidFill>
                <a:srgbClr val="603A14"/>
              </a:solidFill>
            </a:endParaRPr>
          </a:p>
        </p:txBody>
      </p:sp>
      <p:sp>
        <p:nvSpPr>
          <p:cNvPr id="52" name="TextBox 51">
            <a:hlinkClick r:id="rId7" tooltip="Software University - Discussion Forum"/>
          </p:cNvPr>
          <p:cNvSpPr txBox="1"/>
          <p:nvPr userDrawn="1"/>
        </p:nvSpPr>
        <p:spPr>
          <a:xfrm rot="20971262">
            <a:off x="6094412" y="610908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sp>
        <p:nvSpPr>
          <p:cNvPr id="53" name="TextBox 52">
            <a:hlinkClick r:id="rId8" tooltip="Software University - Online Judge System"/>
          </p:cNvPr>
          <p:cNvSpPr txBox="1"/>
          <p:nvPr userDrawn="1"/>
        </p:nvSpPr>
        <p:spPr>
          <a:xfrm rot="569019">
            <a:off x="9155998" y="403273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rgbClr val="603A14"/>
                </a:solidFill>
              </a:rPr>
              <a:t>?</a:t>
            </a:r>
            <a:endParaRPr lang="en-US" sz="1800" b="1" dirty="0">
              <a:solidFill>
                <a:srgbClr val="603A14"/>
              </a:solidFill>
            </a:endParaRPr>
          </a:p>
        </p:txBody>
      </p:sp>
      <p:sp>
        <p:nvSpPr>
          <p:cNvPr id="54" name="TextBox 53">
            <a:hlinkClick r:id="rId9" tooltip="Software University @ Facebook"/>
          </p:cNvPr>
          <p:cNvSpPr txBox="1"/>
          <p:nvPr userDrawn="1"/>
        </p:nvSpPr>
        <p:spPr>
          <a:xfrm rot="219682">
            <a:off x="7047355" y="2560119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603A14"/>
                </a:solidFill>
              </a:rPr>
              <a:t>?</a:t>
            </a:r>
            <a:endParaRPr lang="en-US" sz="2400" b="1" dirty="0">
              <a:solidFill>
                <a:srgbClr val="603A14"/>
              </a:solidFill>
            </a:endParaRPr>
          </a:p>
        </p:txBody>
      </p:sp>
      <p:sp>
        <p:nvSpPr>
          <p:cNvPr id="56" name="TextBox 55">
            <a:hlinkClick r:id="rId10" tooltip="Software University @ Twitter"/>
          </p:cNvPr>
          <p:cNvSpPr txBox="1"/>
          <p:nvPr userDrawn="1"/>
        </p:nvSpPr>
        <p:spPr>
          <a:xfrm rot="20972266">
            <a:off x="11754532" y="232084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sp>
        <p:nvSpPr>
          <p:cNvPr id="57" name="TextBox 56">
            <a:hlinkClick r:id="rId11" tooltip="Software University @ YouTube - free training courses and video lessons for software engineers"/>
          </p:cNvPr>
          <p:cNvSpPr txBox="1"/>
          <p:nvPr userDrawn="1"/>
        </p:nvSpPr>
        <p:spPr>
          <a:xfrm rot="562174">
            <a:off x="11774596" y="3447926"/>
            <a:ext cx="2551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603A14"/>
                </a:solidFill>
              </a:rPr>
              <a:t>?</a:t>
            </a:r>
            <a:endParaRPr lang="en-US" sz="1200" dirty="0">
              <a:solidFill>
                <a:srgbClr val="603A14"/>
              </a:solidFill>
            </a:endParaRPr>
          </a:p>
        </p:txBody>
      </p:sp>
      <p:sp>
        <p:nvSpPr>
          <p:cNvPr id="58" name="TextBox 57">
            <a:hlinkClick r:id="rId12" tooltip="Programming Fundamentals Book and Vide Lessons: Learn C#, Programming, Data Structures, Algorithms and Quality Coding"/>
          </p:cNvPr>
          <p:cNvSpPr txBox="1"/>
          <p:nvPr userDrawn="1"/>
        </p:nvSpPr>
        <p:spPr>
          <a:xfrm rot="571210">
            <a:off x="11136783" y="562591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820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88814" y="6525002"/>
            <a:ext cx="1223999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B8F1D6-C360-4856-9CA2-094087A52595}" type="datetime1">
              <a:rPr lang="en-US" smtClean="0"/>
              <a:t>13-Mar-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4412" y="6525002"/>
            <a:ext cx="10150400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0403" y="39574"/>
            <a:ext cx="11806432" cy="1111549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0413" y="1151123"/>
            <a:ext cx="11804822" cy="5570353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9527588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7" r:id="rId4"/>
    <p:sldLayoutId id="2147483668" r:id="rId5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1218987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F3BE60"/>
          </a:solidFill>
          <a:latin typeface="+mj-lt"/>
          <a:ea typeface="+mj-ea"/>
          <a:cs typeface="+mj-cs"/>
        </a:defRPr>
      </a:lvl1pPr>
    </p:titleStyle>
    <p:bodyStyle>
      <a:lvl1pPr marL="304747" indent="-304747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F2B254"/>
        </a:buClr>
        <a:buSzPct val="100000"/>
        <a:buFont typeface="Wingdings" panose="05000000000000000000" pitchFamily="2" charset="2"/>
        <a:buChar char="§"/>
        <a:defRPr sz="34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sz="32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0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F9A1D"/>
        </a:buClr>
        <a:buSzPct val="80000"/>
        <a:buFont typeface="Wingdings" panose="05000000000000000000" pitchFamily="2" charset="2"/>
        <a:buChar char="§"/>
        <a:defRPr sz="30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218987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D9411"/>
        </a:buClr>
        <a:buSzPct val="80000"/>
        <a:buFont typeface="Wingdings" panose="05000000000000000000" pitchFamily="2" charset="2"/>
        <a:buChar char="§"/>
        <a:defRPr sz="28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1523733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28D10"/>
        </a:buClr>
        <a:buSzPct val="80000"/>
        <a:buFont typeface="Wingdings" panose="05000000000000000000" pitchFamily="2" charset="2"/>
        <a:buChar char="§"/>
        <a:defRPr sz="26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1828480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133227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2437972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2720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8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8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72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466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45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94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184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hyperlink" Target="http://softuni.bg/" TargetMode="External"/><Relationship Id="rId7" Type="http://schemas.openxmlformats.org/officeDocument/2006/relationships/image" Target="../media/image3.pn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softuni.org/" TargetMode="External"/><Relationship Id="rId11" Type="http://schemas.openxmlformats.org/officeDocument/2006/relationships/image" Target="../media/image11.png"/><Relationship Id="rId5" Type="http://schemas.openxmlformats.org/officeDocument/2006/relationships/image" Target="../media/image7.png"/><Relationship Id="rId10" Type="http://schemas.openxmlformats.org/officeDocument/2006/relationships/image" Target="../media/image10.png"/><Relationship Id="rId4" Type="http://schemas.openxmlformats.org/officeDocument/2006/relationships/hyperlink" Target="http://creativecommons.org/licenses/by-nc-sa/4.0/" TargetMode="External"/><Relationship Id="rId9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png"/><Relationship Id="rId5" Type="http://schemas.openxmlformats.org/officeDocument/2006/relationships/image" Target="../media/image14.png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gi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btech.com/" TargetMode="External"/><Relationship Id="rId13" Type="http://schemas.openxmlformats.org/officeDocument/2006/relationships/image" Target="../media/image60.png"/><Relationship Id="rId3" Type="http://schemas.openxmlformats.org/officeDocument/2006/relationships/hyperlink" Target="https://softuni.bg/courses/database-applications" TargetMode="External"/><Relationship Id="rId7" Type="http://schemas.openxmlformats.org/officeDocument/2006/relationships/image" Target="../media/image57.png"/><Relationship Id="rId12" Type="http://schemas.openxmlformats.org/officeDocument/2006/relationships/hyperlink" Target="http://smartit.bg/" TargetMode="External"/><Relationship Id="rId17" Type="http://schemas.openxmlformats.org/officeDocument/2006/relationships/image" Target="../media/image62.png"/><Relationship Id="rId2" Type="http://schemas.openxmlformats.org/officeDocument/2006/relationships/notesSlide" Target="../notesSlides/notesSlide3.xml"/><Relationship Id="rId16" Type="http://schemas.openxmlformats.org/officeDocument/2006/relationships/hyperlink" Target="http://www.superhosting.bg/" TargetMode="Externa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xs-software.com/" TargetMode="External"/><Relationship Id="rId11" Type="http://schemas.openxmlformats.org/officeDocument/2006/relationships/image" Target="../media/image59.png"/><Relationship Id="rId5" Type="http://schemas.openxmlformats.org/officeDocument/2006/relationships/image" Target="../media/image56.jpeg"/><Relationship Id="rId15" Type="http://schemas.openxmlformats.org/officeDocument/2006/relationships/image" Target="../media/image61.png"/><Relationship Id="rId10" Type="http://schemas.openxmlformats.org/officeDocument/2006/relationships/hyperlink" Target="http://komfo.com/" TargetMode="External"/><Relationship Id="rId4" Type="http://schemas.openxmlformats.org/officeDocument/2006/relationships/hyperlink" Target="http://www.vivacom.bg/" TargetMode="External"/><Relationship Id="rId9" Type="http://schemas.openxmlformats.org/officeDocument/2006/relationships/image" Target="../media/image58.png"/><Relationship Id="rId14" Type="http://schemas.openxmlformats.org/officeDocument/2006/relationships/hyperlink" Target="http://www.softwaregroup-bg.com/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reativecommons.org/licenses/by-nc-sa/3.0/deed.en_US" TargetMode="External"/><Relationship Id="rId5" Type="http://schemas.openxmlformats.org/officeDocument/2006/relationships/hyperlink" Target="http://telerikacademy.com/Courses/Courses/Details/185" TargetMode="External"/><Relationship Id="rId4" Type="http://schemas.openxmlformats.org/officeDocument/2006/relationships/image" Target="../media/image7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66.png"/><Relationship Id="rId3" Type="http://schemas.openxmlformats.org/officeDocument/2006/relationships/hyperlink" Target="http://softuni.org/" TargetMode="External"/><Relationship Id="rId7" Type="http://schemas.openxmlformats.org/officeDocument/2006/relationships/hyperlink" Target="http://forum.softuni.bg/" TargetMode="External"/><Relationship Id="rId12" Type="http://schemas.openxmlformats.org/officeDocument/2006/relationships/image" Target="../media/image6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youtube.com/SoftwareUniversity" TargetMode="External"/><Relationship Id="rId11" Type="http://schemas.openxmlformats.org/officeDocument/2006/relationships/image" Target="../media/image64.png"/><Relationship Id="rId5" Type="http://schemas.openxmlformats.org/officeDocument/2006/relationships/hyperlink" Target="https://www.facebook.com/SoftwareUniversity" TargetMode="External"/><Relationship Id="rId10" Type="http://schemas.openxmlformats.org/officeDocument/2006/relationships/hyperlink" Target="http://www.facebook.com/SoftwareUniversity" TargetMode="External"/><Relationship Id="rId4" Type="http://schemas.openxmlformats.org/officeDocument/2006/relationships/hyperlink" Target="http://softuni.bg/" TargetMode="External"/><Relationship Id="rId9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265612" y="762000"/>
            <a:ext cx="7382341" cy="1476352"/>
          </a:xfrm>
        </p:spPr>
        <p:txBody>
          <a:bodyPr>
            <a:normAutofit/>
          </a:bodyPr>
          <a:lstStyle/>
          <a:p>
            <a:r>
              <a:rPr lang="en-US" dirty="0"/>
              <a:t>Processing XML in .NET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4265612" y="2209800"/>
            <a:ext cx="7382341" cy="1463701"/>
          </a:xfrm>
        </p:spPr>
        <p:txBody>
          <a:bodyPr>
            <a:normAutofit/>
          </a:bodyPr>
          <a:lstStyle/>
          <a:p>
            <a:r>
              <a:rPr lang="en-US" dirty="0"/>
              <a:t>DOM Parser, </a:t>
            </a:r>
            <a:r>
              <a:rPr lang="en-US" dirty="0" smtClean="0"/>
              <a:t>Streaming</a:t>
            </a:r>
            <a:br>
              <a:rPr lang="en-US" dirty="0" smtClean="0"/>
            </a:br>
            <a:r>
              <a:rPr lang="en-US" dirty="0" smtClean="0"/>
              <a:t>Parser</a:t>
            </a:r>
            <a:r>
              <a:rPr lang="en-US" dirty="0"/>
              <a:t>, XPath, LINQ to XML</a:t>
            </a:r>
            <a:endParaRPr lang="bg-BG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ftUni Team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Technical </a:t>
            </a:r>
            <a:r>
              <a:rPr lang="en-US" dirty="0" smtClean="0"/>
              <a:t>Trainers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oftware </a:t>
            </a:r>
            <a:r>
              <a:rPr lang="en-US" dirty="0" smtClean="0"/>
              <a:t>University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softuni.bg</a:t>
            </a:r>
            <a:endParaRPr lang="en-US" dirty="0"/>
          </a:p>
        </p:txBody>
      </p:sp>
      <p:pic>
        <p:nvPicPr>
          <p:cNvPr id="1028" name="Picture 4" title="CC-BY-NC-SA License">
            <a:hlinkClick r:id="rId4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983" y="2972635"/>
            <a:ext cx="2175525" cy="761165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  <a:extLst/>
        </p:spPr>
      </p:pic>
      <p:pic>
        <p:nvPicPr>
          <p:cNvPr id="23" name="Picture 2" title="Software University Foundation">
            <a:hlinkClick r:id="rId6" tooltip="Software University Foundation"/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3" t="-11972" r="-4044" b="1048"/>
          <a:stretch/>
        </p:blipFill>
        <p:spPr bwMode="auto">
          <a:xfrm>
            <a:off x="821983" y="1748710"/>
            <a:ext cx="2172351" cy="79569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</p:spPr>
      </p:pic>
      <p:pic>
        <p:nvPicPr>
          <p:cNvPr id="25" name="Picture 2" descr="http://www.fh-wedel.de/~si/seminare/ws00/Ausarbeitung/7.xmlparser/dom-tree.gif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8130" y="4023936"/>
            <a:ext cx="2392482" cy="1975470"/>
          </a:xfrm>
          <a:prstGeom prst="roundRect">
            <a:avLst>
              <a:gd name="adj" fmla="val 4500"/>
            </a:avLst>
          </a:prstGeom>
          <a:solidFill>
            <a:srgbClr val="FFFFFF"/>
          </a:soli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dkEdge">
            <a:bevelT w="260350" h="50800" prst="softRound"/>
            <a:bevelB prst="softRound"/>
          </a:sp3d>
        </p:spPr>
      </p:pic>
      <p:grpSp>
        <p:nvGrpSpPr>
          <p:cNvPr id="3" name="Group 2"/>
          <p:cNvGrpSpPr/>
          <p:nvPr/>
        </p:nvGrpSpPr>
        <p:grpSpPr>
          <a:xfrm>
            <a:off x="6828263" y="3810000"/>
            <a:ext cx="4752549" cy="2404409"/>
            <a:chOff x="7436653" y="3920191"/>
            <a:chExt cx="4144159" cy="2039742"/>
          </a:xfrm>
        </p:grpSpPr>
        <p:pic>
          <p:nvPicPr>
            <p:cNvPr id="16" name="Picture 4" descr="http://ts3.mm.bing.net/images/thumbnail.aspx?q=1695797616566&amp;id=0626f165de2c3eb132fdad5a341541cd&amp;url=http%3a%2f%2fwrathofzombie.files.wordpress.com%2f2009%2f12%2fmechanics.jpg"/>
            <p:cNvPicPr>
              <a:picLocks noChangeAspect="1" noChangeArrowheads="1"/>
            </p:cNvPicPr>
            <p:nvPr/>
          </p:nvPicPr>
          <p:blipFill>
            <a:blip r:embed="rId9" cstate="print">
              <a:lum contrast="20000"/>
            </a:blip>
            <a:srcRect/>
            <a:stretch>
              <a:fillRect/>
            </a:stretch>
          </p:blipFill>
          <p:spPr bwMode="auto">
            <a:xfrm>
              <a:off x="8609012" y="4196716"/>
              <a:ext cx="2971800" cy="1763217"/>
            </a:xfrm>
            <a:prstGeom prst="roundRect">
              <a:avLst>
                <a:gd name="adj" fmla="val 6561"/>
              </a:avLst>
            </a:prstGeom>
            <a:noFill/>
            <a:ln w="28575">
              <a:solidFill>
                <a:schemeClr val="accent5">
                  <a:lumMod val="60000"/>
                  <a:lumOff val="40000"/>
                </a:schemeClr>
              </a:solidFill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6" name="Picture 12" descr="http://www.blogcdn.com/backporch.fanhouse.com/media/2009/04/xml-icon.png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1163774">
              <a:off x="7482712" y="5226249"/>
              <a:ext cx="1444866" cy="72602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7" name="Picture 2" descr="execute, gears, process, running, settings, utilities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6653" y="3920191"/>
              <a:ext cx="1506464" cy="15064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8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 rot="301883">
            <a:off x="3476303" y="2067136"/>
            <a:ext cx="1708290" cy="17082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15379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lass</a:t>
            </a:r>
            <a:r>
              <a:rPr lang="bg-BG" dirty="0" smtClean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mlNode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Fundamental for the DOM processing</a:t>
            </a:r>
            <a:endParaRPr lang="bg-BG" dirty="0" smtClean="0"/>
          </a:p>
          <a:p>
            <a:pPr lvl="1"/>
            <a:r>
              <a:rPr lang="en-US" dirty="0" smtClean="0"/>
              <a:t>Represents a base node</a:t>
            </a:r>
          </a:p>
          <a:p>
            <a:pPr lvl="1"/>
            <a:r>
              <a:rPr lang="en-US" dirty="0" smtClean="0"/>
              <a:t>Its inheritor-classes are:</a:t>
            </a:r>
            <a:endParaRPr lang="bg-BG" dirty="0" smtClean="0"/>
          </a:p>
          <a:p>
            <a:pPr marL="1169988" lvl="2" indent="-255588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Document</a:t>
            </a:r>
            <a:r>
              <a:rPr lang="bg-BG" dirty="0" smtClean="0"/>
              <a:t>,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Element</a:t>
            </a:r>
            <a:r>
              <a:rPr lang="bg-BG" dirty="0" smtClean="0"/>
              <a:t>,</a:t>
            </a:r>
            <a:r>
              <a:rPr lang="en-US" dirty="0" smtClean="0"/>
              <a:t>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</a:t>
            </a:r>
            <a:r>
              <a:rPr lang="bg-BG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Declaration</a:t>
            </a:r>
            <a:r>
              <a:rPr lang="bg-BG" dirty="0" smtClean="0"/>
              <a:t>, </a:t>
            </a:r>
            <a:r>
              <a:rPr lang="bg-BG" dirty="0" smtClean="0">
                <a:latin typeface="Courier New" pitchFamily="49" charset="0"/>
              </a:rPr>
              <a:t>…</a:t>
            </a:r>
          </a:p>
          <a:p>
            <a:pPr lvl="1"/>
            <a:r>
              <a:rPr lang="en-US" dirty="0" smtClean="0"/>
              <a:t>Allows navigation in the DOM tree:</a:t>
            </a:r>
          </a:p>
          <a:p>
            <a:pPr marL="1169988" lvl="2" indent="-255588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arentNode</a:t>
            </a:r>
            <a:r>
              <a:rPr lang="bg-BG" dirty="0" smtClean="0"/>
              <a:t> – </a:t>
            </a:r>
            <a:r>
              <a:rPr lang="en-US" dirty="0" smtClean="0"/>
              <a:t>returns the parent node (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ull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for the root)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890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723900" lvl="1" indent="-36830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reviousSibling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/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extSibling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left / right node to the current node</a:t>
            </a:r>
            <a:endParaRPr lang="bg-BG" dirty="0" smtClean="0"/>
          </a:p>
          <a:p>
            <a:pPr marL="723900" lvl="1" indent="-36830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FirstChild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/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astChild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first / last child of the current node</a:t>
            </a:r>
            <a:endParaRPr lang="bg-BG" dirty="0" smtClean="0"/>
          </a:p>
          <a:p>
            <a:pPr marL="723900" lvl="1" indent="-368300">
              <a:lnSpc>
                <a:spcPct val="100000"/>
              </a:lnSpc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tem[name]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(</a:t>
            </a:r>
            <a:r>
              <a:rPr lang="en-US" dirty="0" smtClean="0"/>
              <a:t>indexer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en-US" dirty="0" smtClean="0"/>
              <a:t> in</a:t>
            </a:r>
            <a:r>
              <a:rPr lang="bg-BG" dirty="0" smtClean="0"/>
              <a:t> C#) – </a:t>
            </a:r>
            <a:r>
              <a:rPr lang="en-US" dirty="0" smtClean="0"/>
              <a:t>returns the first child by nam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orking with the current node:</a:t>
            </a:r>
            <a:endParaRPr lang="bg-BG" dirty="0" smtClean="0"/>
          </a:p>
          <a:p>
            <a:pPr marL="712788" lvl="1" indent="-357188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am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name of the node (element, attribute, …)</a:t>
            </a:r>
            <a:endParaRPr lang="bg-BG" dirty="0" smtClean="0"/>
          </a:p>
          <a:p>
            <a:pPr marL="712788" lvl="1" indent="-357188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gets the node value</a:t>
            </a:r>
          </a:p>
          <a:p>
            <a:pPr marL="1017535" lvl="2" indent="-357188">
              <a:lnSpc>
                <a:spcPct val="100000"/>
              </a:lnSpc>
            </a:pPr>
            <a:r>
              <a:rPr lang="en-US" dirty="0" smtClean="0"/>
              <a:t>Meaningful for text nodes and attribut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452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Attributes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returns the node attributes (with values) as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Collection</a:t>
            </a:r>
          </a:p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Xml</a:t>
            </a:r>
            <a:r>
              <a:rPr lang="bg-BG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OuterXml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returns the part of the XML</a:t>
            </a:r>
            <a:r>
              <a:rPr lang="bg-BG" dirty="0" smtClean="0"/>
              <a:t> </a:t>
            </a:r>
            <a:r>
              <a:rPr lang="en-US" dirty="0" smtClean="0"/>
              <a:t>containing the current node</a:t>
            </a:r>
          </a:p>
          <a:p>
            <a:pPr marL="1212850" lvl="2">
              <a:lnSpc>
                <a:spcPct val="110000"/>
              </a:lnSpc>
            </a:pPr>
            <a:r>
              <a:rPr lang="en-US" dirty="0" smtClean="0"/>
              <a:t>Respectively with or without the node</a:t>
            </a:r>
            <a:r>
              <a:rPr lang="bg-BG" dirty="0" smtClean="0"/>
              <a:t> </a:t>
            </a:r>
            <a:r>
              <a:rPr lang="en-US" dirty="0" smtClean="0"/>
              <a:t>itself</a:t>
            </a:r>
          </a:p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Text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concatenation of the values of the node and its child elements over the tree (recursively)</a:t>
            </a:r>
            <a:endParaRPr lang="bg-BG" dirty="0" smtClean="0"/>
          </a:p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Typ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node type (document, element, attribute, text, whitespace, comment, processing instruction, …)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82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Modifying the current node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AppendChild(…)</a:t>
            </a:r>
            <a:r>
              <a:rPr lang="bg-BG" dirty="0" smtClean="0"/>
              <a:t> /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rependChild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/>
              <a:t>Inserts new child after / before all other children of the current node</a:t>
            </a:r>
          </a:p>
          <a:p>
            <a:pPr lvl="1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sertBefore(…)</a:t>
            </a:r>
            <a:r>
              <a:rPr lang="bg-BG" dirty="0" smtClean="0">
                <a:cs typeface="Arial" charset="0"/>
              </a:rPr>
              <a:t> /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sertAfter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Inserts new child before / after given inheritor</a:t>
            </a:r>
            <a:endParaRPr lang="bg-BG" dirty="0" smtClean="0"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moveChild(…)</a:t>
            </a:r>
            <a:r>
              <a:rPr lang="bg-BG" dirty="0" smtClean="0">
                <a:cs typeface="Arial" charset="0"/>
              </a:rPr>
              <a:t> /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placeChild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Removes </a:t>
            </a:r>
            <a:r>
              <a:rPr lang="bg-BG" dirty="0" smtClean="0">
                <a:cs typeface="Arial" charset="0"/>
              </a:rPr>
              <a:t>/ </a:t>
            </a:r>
            <a:r>
              <a:rPr lang="en-US" dirty="0" smtClean="0">
                <a:cs typeface="Arial" charset="0"/>
              </a:rPr>
              <a:t>replaces given child</a:t>
            </a:r>
            <a:endParaRPr lang="bg-BG" dirty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4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349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moveAll()</a:t>
            </a:r>
            <a:endParaRPr lang="en-US" noProof="1" smtClean="0">
              <a:cs typeface="Arial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Deletes all children of the current node </a:t>
            </a:r>
            <a:r>
              <a:rPr lang="en-US" dirty="0" smtClean="0"/>
              <a:t>(element, attribute …)</a:t>
            </a:r>
            <a:endParaRPr lang="bg-BG" dirty="0" smtClean="0"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 smtClean="0">
                <a:cs typeface="Arial" charset="0"/>
              </a:rPr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Text</a:t>
            </a:r>
            <a:r>
              <a:rPr lang="bg-BG" dirty="0" smtClean="0">
                <a:cs typeface="Arial" charset="0"/>
              </a:rPr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Xml</a:t>
            </a: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Reads / changes the value</a:t>
            </a:r>
            <a:r>
              <a:rPr lang="bg-BG" dirty="0" smtClean="0">
                <a:cs typeface="Arial" charset="0"/>
              </a:rPr>
              <a:t> / </a:t>
            </a:r>
            <a:r>
              <a:rPr lang="en-US" dirty="0" smtClean="0">
                <a:cs typeface="Arial" charset="0"/>
              </a:rPr>
              <a:t>text</a:t>
            </a:r>
            <a:r>
              <a:rPr lang="bg-BG" dirty="0" smtClean="0">
                <a:cs typeface="Arial" charset="0"/>
              </a:rPr>
              <a:t> / XML </a:t>
            </a:r>
            <a:r>
              <a:rPr lang="en-US" dirty="0" smtClean="0">
                <a:cs typeface="Arial" charset="0"/>
              </a:rPr>
              <a:t>text of the node</a:t>
            </a:r>
            <a:endParaRPr lang="bg-BG" dirty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/>
              <a:t> </a:t>
            </a:r>
            <a:r>
              <a:rPr lang="en-US" dirty="0" smtClean="0"/>
              <a:t>Class (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50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mlDocument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tains XML document represented as DOM tre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Loading and saving XML document</a:t>
            </a:r>
          </a:p>
          <a:p>
            <a:pPr marL="982663" lvl="2" indent="-300038">
              <a:lnSpc>
                <a:spcPct val="100000"/>
              </a:lnSpc>
            </a:pPr>
            <a:r>
              <a:rPr lang="en-US" dirty="0" smtClean="0"/>
              <a:t>From file, from stream, from strings, etc.</a:t>
            </a:r>
          </a:p>
          <a:p>
            <a:pPr marL="982663" lvl="2" indent="-300038">
              <a:lnSpc>
                <a:spcPct val="100000"/>
              </a:lnSpc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oad(…)</a:t>
            </a:r>
            <a:r>
              <a:rPr lang="en-US" dirty="0" smtClean="0">
                <a:solidFill>
                  <a:srgbClr val="EBFFD2"/>
                </a:solidFill>
              </a:rPr>
              <a:t>,</a:t>
            </a:r>
            <a:r>
              <a:rPr lang="en-US" dirty="0" smtClean="0"/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oadXml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r>
              <a:rPr lang="en-US" dirty="0" smtClean="0">
                <a:solidFill>
                  <a:srgbClr val="EBFFD2"/>
                </a:solidFill>
              </a:rPr>
              <a:t>,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ave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</a:pPr>
            <a:r>
              <a:rPr lang="en-US" dirty="0" smtClean="0"/>
              <a:t>Important properties</a:t>
            </a:r>
            <a:r>
              <a:rPr lang="bg-BG" dirty="0" smtClean="0"/>
              <a:t>, </a:t>
            </a:r>
            <a:r>
              <a:rPr lang="en-US" dirty="0" smtClean="0"/>
              <a:t>methods and event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DocumentElement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root element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XmlDocument</a:t>
            </a:r>
            <a:r>
              <a:rPr lang="en-US" dirty="0" smtClean="0">
                <a:cs typeface="Consolas" pitchFamily="49" charset="0"/>
              </a:rPr>
              <a:t> </a:t>
            </a:r>
            <a:r>
              <a:rPr lang="en-US" dirty="0" smtClean="0"/>
              <a:t>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791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357188">
              <a:lnSpc>
                <a:spcPct val="110000"/>
              </a:lnSpc>
            </a:pPr>
            <a:r>
              <a:rPr lang="en-US" dirty="0"/>
              <a:t>Important properties</a:t>
            </a:r>
            <a:r>
              <a:rPr lang="bg-BG" dirty="0"/>
              <a:t>, </a:t>
            </a:r>
            <a:r>
              <a:rPr lang="en-US" dirty="0"/>
              <a:t>methods and events</a:t>
            </a:r>
            <a:r>
              <a:rPr lang="bg-BG" dirty="0"/>
              <a:t>:</a:t>
            </a:r>
          </a:p>
          <a:p>
            <a:pPr marL="804863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reserveWhitespac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indicates if the white space to be kept during save or load</a:t>
            </a:r>
            <a:endParaRPr lang="bg-BG" dirty="0" smtClean="0"/>
          </a:p>
          <a:p>
            <a:pPr marL="804863" lvl="1" indent="-357188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Element(…)</a:t>
            </a:r>
            <a:r>
              <a:rPr lang="en-US" noProof="1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Attribute(…)</a:t>
            </a:r>
            <a:r>
              <a:rPr lang="en-US" noProof="1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TextNode(…)</a:t>
            </a:r>
          </a:p>
          <a:p>
            <a:pPr marL="1109610" lvl="2" indent="-357188">
              <a:lnSpc>
                <a:spcPct val="110000"/>
              </a:lnSpc>
            </a:pPr>
            <a:r>
              <a:rPr lang="en-US" dirty="0" smtClean="0"/>
              <a:t>Creates new XML element, attribute or value for the element</a:t>
            </a:r>
            <a:endParaRPr lang="bg-BG" dirty="0" smtClean="0"/>
          </a:p>
          <a:p>
            <a:pPr marL="804863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Changed</a:t>
            </a:r>
            <a:r>
              <a:rPr lang="bg-BG" dirty="0" smtClean="0"/>
              <a:t>,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Inserted</a:t>
            </a:r>
            <a:r>
              <a:rPr lang="bg-BG" dirty="0" smtClean="0"/>
              <a:t>,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Removed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events for tracking the changes in the document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>
                <a:latin typeface="Consolas" pitchFamily="49" charset="0"/>
                <a:cs typeface="Consolas" pitchFamily="49" charset="0"/>
              </a:rPr>
              <a:t>XmlDocument</a:t>
            </a:r>
            <a:r>
              <a:rPr lang="en-US" dirty="0">
                <a:cs typeface="Consolas" pitchFamily="49" charset="0"/>
              </a:rPr>
              <a:t> </a:t>
            </a:r>
            <a:r>
              <a:rPr lang="en-US" dirty="0" smtClean="0"/>
              <a:t>Class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51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4163704"/>
            <a:ext cx="8938472" cy="1568497"/>
          </a:xfrm>
        </p:spPr>
        <p:txBody>
          <a:bodyPr/>
          <a:lstStyle/>
          <a:p>
            <a:pPr algn="ctr"/>
            <a:r>
              <a:rPr lang="en-US" dirty="0" smtClean="0"/>
              <a:t>Modifying XML Document Using the DOM Parser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360612" y="1219200"/>
            <a:ext cx="7086600" cy="2624912"/>
            <a:chOff x="2360612" y="1219200"/>
            <a:chExt cx="7086600" cy="2624912"/>
          </a:xfrm>
        </p:grpSpPr>
        <p:pic>
          <p:nvPicPr>
            <p:cNvPr id="4098" name="Picture 2" descr="http://www.clker.com/cliparts/8/9/e/4/12170845631587244963flame.svg.hi.png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428600">
              <a:off x="5027612" y="2582578"/>
              <a:ext cx="1981200" cy="12615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394" name="Picture 2" descr="http://appletuts.com/en/wp-content/uploads/2008/08/software-update-icon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60612" y="1524001"/>
              <a:ext cx="2714572" cy="19812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scene3d>
              <a:camera prst="perspectiveHeroicExtremeRightFacing"/>
              <a:lightRig rig="threePt" dir="t"/>
            </a:scene3d>
          </p:spPr>
        </p:pic>
        <p:pic>
          <p:nvPicPr>
            <p:cNvPr id="59396" name="Picture 4" descr="http://www.digitaljourney.co.uk/img/icon-demo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418012" y="1362074"/>
              <a:ext cx="1629980" cy="1381126"/>
            </a:xfrm>
            <a:prstGeom prst="roundRect">
              <a:avLst>
                <a:gd name="adj" fmla="val 4599"/>
              </a:avLst>
            </a:prstGeom>
            <a:noFill/>
            <a:ln>
              <a:solidFill>
                <a:schemeClr val="accent5">
                  <a:lumMod val="75000"/>
                </a:schemeClr>
              </a:solidFill>
            </a:ln>
            <a:effectLst>
              <a:outerShdw blurRad="127000" dist="38100" dir="2700000" sx="106000" sy="106000" algn="tl" rotWithShape="0">
                <a:prstClr val="black">
                  <a:alpha val="40000"/>
                </a:prstClr>
              </a:outerShdw>
            </a:effectLst>
            <a:scene3d>
              <a:camera prst="perspectiveHeroicExtremeLeftFacing"/>
              <a:lightRig rig="threePt" dir="t"/>
            </a:scene3d>
          </p:spPr>
        </p:pic>
        <p:pic>
          <p:nvPicPr>
            <p:cNvPr id="59400" name="Picture 8" descr="http://www.artistsvalley.com/images/icons/Professional%20Vista%20Software%20Icons/Edit%20Text%20Document/256x256/Edit%20Text%20Document.jp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1212" y="1219200"/>
              <a:ext cx="2286000" cy="2286000"/>
            </a:xfrm>
            <a:prstGeom prst="roundRect">
              <a:avLst>
                <a:gd name="adj" fmla="val 3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scene3d>
              <a:camera prst="perspectiveContrastingLeftFacing"/>
              <a:lightRig rig="threePt" dir="t"/>
            </a:scene3d>
          </p:spPr>
        </p:pic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12748707">
              <a:off x="6096591" y="1240383"/>
              <a:ext cx="1296820" cy="160621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scene3d>
              <a:camera prst="orthographicFront"/>
              <a:lightRig rig="twoPt" dir="t"/>
            </a:scene3d>
          </p:spPr>
        </p:pic>
      </p:grp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446212" y="5740865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9302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1" descr="C:\Users\Peter\Pictures\Kartinki Telerik\mischievous_last_round_tmb.jpg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 rot="16200000">
            <a:off x="4110080" y="606467"/>
            <a:ext cx="3991857" cy="8206408"/>
          </a:xfrm>
          <a:prstGeom prst="roundRect">
            <a:avLst>
              <a:gd name="adj" fmla="val 44335"/>
            </a:avLst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  <a:softEdge rad="635000"/>
          </a:effec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1725612" y="1160601"/>
            <a:ext cx="8737600" cy="820600"/>
          </a:xfrm>
        </p:spPr>
        <p:txBody>
          <a:bodyPr/>
          <a:lstStyle/>
          <a:p>
            <a:r>
              <a:rPr lang="en-US" dirty="0" smtClean="0"/>
              <a:t>The .NET Streaming Parser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827212" y="2021680"/>
            <a:ext cx="8534400" cy="711981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ing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 smtClean="0">
                <a:latin typeface="Calibri (Body)"/>
              </a:rPr>
              <a:t> and </a:t>
            </a:r>
            <a:r>
              <a:rPr lang="en-US" b="1" noProof="1" smtClean="0">
                <a:latin typeface="Consolas" pitchFamily="49" charset="0"/>
                <a:cs typeface="Consolas" pitchFamily="49" charset="0"/>
              </a:rPr>
              <a:t>XmlWriter</a:t>
            </a:r>
          </a:p>
        </p:txBody>
      </p:sp>
      <p:pic>
        <p:nvPicPr>
          <p:cNvPr id="3074" name="Picture 2" descr="http://icons2.iconarchive.com/icons/deleket/sleek-xp-software/256/Yahoo-Widget-Engine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09673" y="3124200"/>
            <a:ext cx="3474278" cy="307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0427790">
            <a:off x="2785894" y="3046379"/>
            <a:ext cx="2403103" cy="2403103"/>
          </a:xfrm>
          <a:prstGeom prst="rect">
            <a:avLst/>
          </a:prstGeom>
          <a:noFill/>
        </p:spPr>
      </p:pic>
      <p:pic>
        <p:nvPicPr>
          <p:cNvPr id="11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36421">
            <a:off x="6637179" y="5361704"/>
            <a:ext cx="1709484" cy="858992"/>
          </a:xfrm>
          <a:prstGeom prst="rect">
            <a:avLst/>
          </a:prstGeom>
          <a:noFill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351100">
            <a:off x="7242481" y="3067323"/>
            <a:ext cx="1884893" cy="1870665"/>
          </a:xfrm>
          <a:prstGeom prst="rect">
            <a:avLst/>
          </a:prstGeom>
          <a:noFill/>
          <a:ln>
            <a:noFill/>
          </a:ln>
          <a:effectLst>
            <a:glow rad="101600">
              <a:schemeClr val="bg1">
                <a:lumMod val="50000"/>
                <a:lumOff val="50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609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AX-style parsers </a:t>
            </a:r>
            <a:r>
              <a:rPr lang="en-US" dirty="0" smtClean="0"/>
              <a:t>are '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push</a:t>
            </a:r>
            <a:r>
              <a:rPr lang="en-US" dirty="0" smtClean="0"/>
              <a:t>' pars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'Push' data to the application with callback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vent handlers for processing tags, attributes, data, etc.</a:t>
            </a:r>
            <a:endParaRPr lang="en-US" sz="2800" dirty="0"/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AX-like parsers </a:t>
            </a:r>
            <a:r>
              <a:rPr lang="en-US" dirty="0" smtClean="0"/>
              <a:t>are '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pull</a:t>
            </a:r>
            <a:r>
              <a:rPr lang="en-US" dirty="0" smtClean="0"/>
              <a:t>' pars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'Pull' data from the parser as needed </a:t>
            </a:r>
            <a:r>
              <a:rPr lang="en-US" dirty="0" smtClean="0">
                <a:sym typeface="Wingdings" panose="05000000000000000000" pitchFamily="2" charset="2"/>
              </a:rPr>
              <a:t> simplified development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The application moves the document's cursor forward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Just like reading a stream</a:t>
            </a:r>
            <a:endParaRPr lang="en-US" sz="2600" dirty="0"/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Reader</a:t>
            </a:r>
            <a:r>
              <a:rPr lang="en-US" dirty="0" smtClean="0"/>
              <a:t> is a </a:t>
            </a:r>
            <a:r>
              <a:rPr lang="en-US" noProof="1" smtClean="0"/>
              <a:t>StAX-style</a:t>
            </a:r>
            <a:r>
              <a:rPr lang="en-US" dirty="0" smtClean="0"/>
              <a:t> (streaming) parser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X and StAX Pars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889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Processing </a:t>
            </a:r>
            <a:r>
              <a:rPr lang="en-US" dirty="0"/>
              <a:t>in .NET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the DOM Parser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the Streaming Parser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XPath to Search in XML Document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</a:t>
            </a:r>
            <a:r>
              <a:rPr lang="en-US" dirty="0" smtClean="0"/>
              <a:t>LINQ to XML</a:t>
            </a:r>
            <a:endParaRPr lang="en-US" dirty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XSL Transformation in .NET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1337" y="569227"/>
            <a:ext cx="2293044" cy="2293044"/>
          </a:xfrm>
          <a:prstGeom prst="rect">
            <a:avLst/>
          </a:prstGeom>
          <a:noFill/>
        </p:spPr>
      </p:pic>
      <p:pic>
        <p:nvPicPr>
          <p:cNvPr id="8" name="Picture 2" descr="http://www.graphicsfuel.com/wp-content/uploads/2012/07/books-icon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1610" y="3891600"/>
            <a:ext cx="2280602" cy="228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056701">
            <a:off x="9357169" y="1792658"/>
            <a:ext cx="1709484" cy="858992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94443" y="4419600"/>
            <a:ext cx="1957290" cy="1610544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825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en-US" dirty="0" smtClean="0"/>
              <a:t> clas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a streaming XML parser in .NET (</a:t>
            </a:r>
            <a:r>
              <a:rPr lang="en-US" noProof="1" smtClean="0"/>
              <a:t>StAX</a:t>
            </a:r>
            <a:r>
              <a:rPr lang="en-US" dirty="0" smtClean="0"/>
              <a:t> style)</a:t>
            </a:r>
          </a:p>
          <a:p>
            <a:pPr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s abstract class, which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Provides read-only access to the XML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like a stream, but reads XML document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Works in forward-only mode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Reads data at each step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ags, attributes, text, whitespace, etc. can be extracted and analyzed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X, </a:t>
            </a:r>
            <a:r>
              <a:rPr lang="en-US" noProof="1" smtClean="0"/>
              <a:t>StAX</a:t>
            </a:r>
            <a:r>
              <a:rPr lang="en-US" dirty="0" smtClean="0"/>
              <a:t> and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Read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26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class – methods and properties</a:t>
            </a:r>
            <a:r>
              <a:rPr lang="bg-BG" dirty="0" smtClean="0"/>
              <a:t>:</a:t>
            </a:r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ad()</a:t>
            </a:r>
            <a:r>
              <a:rPr lang="bg-BG" dirty="0" smtClean="0"/>
              <a:t> – </a:t>
            </a:r>
            <a:r>
              <a:rPr lang="en-US" dirty="0" smtClean="0"/>
              <a:t>reads next node from the XML document or return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false</a:t>
            </a:r>
            <a:r>
              <a:rPr lang="en-US" dirty="0" smtClean="0"/>
              <a:t> if no such node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Typ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type of the read node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am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name of the read node (name of the last read element, attribute, …)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HasValu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f the node has value</a:t>
            </a:r>
          </a:p>
          <a:p>
            <a:pPr marL="869950" lvl="1" indent="-412750">
              <a:lnSpc>
                <a:spcPct val="100000"/>
              </a:lnSpc>
            </a:pP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/>
              <a:t>– </a:t>
            </a:r>
            <a:r>
              <a:rPr lang="en-US" dirty="0"/>
              <a:t>returns the node </a:t>
            </a:r>
            <a:r>
              <a:rPr lang="en-US" dirty="0" smtClean="0"/>
              <a:t>value</a:t>
            </a:r>
          </a:p>
          <a:p>
            <a:pPr marL="869950" lvl="1" indent="-412750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adElementString()</a:t>
            </a:r>
            <a:r>
              <a:rPr lang="bg-BG" dirty="0" smtClean="0"/>
              <a:t> </a:t>
            </a:r>
            <a:r>
              <a:rPr lang="bg-BG" dirty="0"/>
              <a:t>– </a:t>
            </a:r>
            <a:r>
              <a:rPr lang="en-US" dirty="0"/>
              <a:t>reads the value (the text) from the last read element</a:t>
            </a:r>
            <a:endParaRPr lang="bg-BG" dirty="0"/>
          </a:p>
          <a:p>
            <a:pPr marL="869950" lvl="1" indent="-412750">
              <a:lnSpc>
                <a:spcPct val="100000"/>
              </a:lnSpc>
            </a:pP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noProof="1" smtClean="0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 smtClean="0"/>
              <a:t> 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417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77875" lvl="1" indent="-320675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AttributeCount</a:t>
            </a:r>
            <a:r>
              <a:rPr lang="bg-BG" dirty="0" smtClean="0"/>
              <a:t>, 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GetAttribute(…)</a:t>
            </a:r>
            <a:r>
              <a:rPr lang="bg-BG" dirty="0"/>
              <a:t> </a:t>
            </a:r>
            <a:r>
              <a:rPr lang="bg-BG" dirty="0" smtClean="0"/>
              <a:t>–</a:t>
            </a:r>
            <a:r>
              <a:rPr lang="en-US" dirty="0" smtClean="0"/>
              <a:t> extract </a:t>
            </a:r>
            <a:r>
              <a:rPr lang="en-US" dirty="0"/>
              <a:t>the attributes of the </a:t>
            </a:r>
            <a:r>
              <a:rPr lang="en-US" dirty="0" smtClean="0"/>
              <a:t>current </a:t>
            </a:r>
            <a:r>
              <a:rPr lang="en-US" dirty="0"/>
              <a:t>element</a:t>
            </a:r>
            <a:endParaRPr lang="bg-BG" dirty="0"/>
          </a:p>
          <a:p>
            <a:pPr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s an abstract clas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Instantiated with the static method</a:t>
            </a:r>
            <a:r>
              <a:rPr lang="bg-BG" dirty="0" smtClean="0"/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Disposable</a:t>
            </a:r>
            <a:r>
              <a:rPr lang="en-US" dirty="0"/>
              <a:t> </a:t>
            </a:r>
            <a:r>
              <a:rPr lang="en-US" dirty="0" smtClean="0"/>
              <a:t>(put it in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ing()</a:t>
            </a:r>
            <a:r>
              <a:rPr lang="en-US" dirty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dirty="0" smtClean="0"/>
              <a:t> block)</a:t>
            </a:r>
            <a:endParaRPr lang="bg-BG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noProof="1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/>
              <a:t> Clas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37874" y="4674072"/>
            <a:ext cx="9909538" cy="15477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XmlReader reader = XmlReader.Create("items.xml")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reader.Read()) { … }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36595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233596">
            <a:off x="5265409" y="2241281"/>
            <a:ext cx="2433728" cy="1222914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pic>
        <p:nvPicPr>
          <p:cNvPr id="52226" name="Picture 2" descr="http://smallbusinessblueprint.com/assets/images/Icon_guy_working_at_computer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3047">
            <a:off x="2847414" y="1821921"/>
            <a:ext cx="2438400" cy="20235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2228" name="Picture 4" descr="http://transcriptions.english.ucsb.edu/archive/courses/images/reader-icon-200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89812" y="1600200"/>
            <a:ext cx="1905000" cy="238125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  <a:softEdge rad="31750"/>
          </a:effectLst>
          <a:scene3d>
            <a:camera prst="isometricOffAxis2Left"/>
            <a:lightRig rig="threePt" dir="t"/>
          </a:scene3d>
          <a:sp3d prstMaterial="matte"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4484" y="4495800"/>
            <a:ext cx="9959128" cy="820600"/>
          </a:xfrm>
        </p:spPr>
        <p:txBody>
          <a:bodyPr/>
          <a:lstStyle/>
          <a:p>
            <a:pPr algn="ctr"/>
            <a:r>
              <a:rPr lang="en-US" dirty="0" smtClean="0"/>
              <a:t>Parsing XML with</a:t>
            </a:r>
            <a:r>
              <a:rPr lang="bg-BG" dirty="0" smtClean="0"/>
              <a:t> </a:t>
            </a:r>
            <a:r>
              <a:rPr lang="en-US" dirty="0" smtClean="0"/>
              <a:t>XmlRead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164484" y="5373968"/>
            <a:ext cx="9959128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522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The class</a:t>
            </a:r>
            <a:r>
              <a:rPr lang="bg-BG" dirty="0" smtClean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Writer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creates XML document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orks as a stream</a:t>
            </a:r>
            <a:r>
              <a:rPr lang="bg-BG" dirty="0" smtClean="0"/>
              <a:t>, </a:t>
            </a:r>
            <a:r>
              <a:rPr lang="en-US" dirty="0" smtClean="0"/>
              <a:t>but writes tags and data into XML documents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Most important method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StartDocument()</a:t>
            </a:r>
            <a:r>
              <a:rPr lang="bg-BG" dirty="0" smtClean="0"/>
              <a:t> – </a:t>
            </a:r>
            <a:r>
              <a:rPr lang="en-US" dirty="0" smtClean="0"/>
              <a:t>adds the prolog part in the beginning of the document</a:t>
            </a:r>
            <a:r>
              <a:rPr lang="bg-BG" dirty="0" smtClean="0"/>
              <a:t> (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?xml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StartElement(…)</a:t>
            </a:r>
            <a:r>
              <a:rPr lang="bg-BG" dirty="0" smtClean="0"/>
              <a:t> – </a:t>
            </a:r>
            <a:r>
              <a:rPr lang="en-US" dirty="0" smtClean="0"/>
              <a:t>adds opening tag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EndElement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)</a:t>
            </a:r>
            <a:r>
              <a:rPr lang="bg-BG" dirty="0"/>
              <a:t> – </a:t>
            </a:r>
            <a:r>
              <a:rPr lang="en-US" dirty="0"/>
              <a:t>closes the last </a:t>
            </a:r>
            <a:r>
              <a:rPr lang="en-US" dirty="0" smtClean="0"/>
              <a:t>tag</a:t>
            </a:r>
          </a:p>
          <a:p>
            <a:pPr lvl="1">
              <a:lnSpc>
                <a:spcPct val="100000"/>
              </a:lnSpc>
            </a:pP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ElementString(…)</a:t>
            </a:r>
            <a:r>
              <a:rPr lang="bg-BG" dirty="0"/>
              <a:t> – </a:t>
            </a:r>
            <a:r>
              <a:rPr lang="en-US" dirty="0"/>
              <a:t>adds an element by </a:t>
            </a:r>
            <a:r>
              <a:rPr lang="en-US" dirty="0" smtClean="0"/>
              <a:t>given name </a:t>
            </a:r>
            <a:r>
              <a:rPr lang="en-US" dirty="0"/>
              <a:t>and text </a:t>
            </a:r>
            <a:r>
              <a:rPr lang="en-US" dirty="0" smtClean="0"/>
              <a:t>value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XmlWrit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73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57238" lvl="1" indent="-309563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AttributeString(…)</a:t>
            </a:r>
            <a:r>
              <a:rPr lang="bg-BG" dirty="0" smtClean="0"/>
              <a:t> – </a:t>
            </a:r>
            <a:r>
              <a:rPr lang="en-US" dirty="0" smtClean="0"/>
              <a:t>adds an attribute to the current element</a:t>
            </a:r>
            <a:endParaRPr lang="bg-BG" dirty="0" smtClean="0"/>
          </a:p>
          <a:p>
            <a:pPr marL="757238" lvl="1" indent="-309563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EndDocument()</a:t>
            </a:r>
            <a:r>
              <a:rPr lang="bg-BG" dirty="0" smtClean="0"/>
              <a:t> – </a:t>
            </a:r>
            <a:r>
              <a:rPr lang="en-US" dirty="0" smtClean="0"/>
              <a:t>closes all tags and flushes the internal buffer </a:t>
            </a:r>
            <a:r>
              <a:rPr lang="bg-BG" dirty="0" smtClean="0"/>
              <a:t>(</a:t>
            </a:r>
            <a:r>
              <a:rPr lang="en-US" dirty="0" smtClean="0"/>
              <a:t>by calling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Flush()</a:t>
            </a:r>
            <a:r>
              <a:rPr lang="bg-BG" dirty="0" smtClean="0"/>
              <a:t>)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Writer</a:t>
            </a:r>
            <a:r>
              <a:rPr lang="bg-B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is an abstract </a:t>
            </a:r>
            <a:r>
              <a:rPr lang="en-US" dirty="0" smtClean="0"/>
              <a:t>class, </a:t>
            </a:r>
            <a:r>
              <a:rPr lang="en-US" dirty="0"/>
              <a:t>use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mlTextWriter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nstead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Disposable</a:t>
            </a:r>
            <a:endParaRPr lang="bg-BG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Writer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53814" y="4876800"/>
            <a:ext cx="9893598" cy="15477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var writer = new XmlTextWriter ("items.xml")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rite nodes here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08006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5612" y="1047750"/>
            <a:ext cx="3067050" cy="3067050"/>
          </a:xfrm>
          <a:prstGeom prst="roundRect">
            <a:avLst>
              <a:gd name="adj" fmla="val 3165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2084" y="4747592"/>
            <a:ext cx="10111528" cy="820600"/>
          </a:xfrm>
        </p:spPr>
        <p:txBody>
          <a:bodyPr/>
          <a:lstStyle/>
          <a:p>
            <a:pPr algn="ctr"/>
            <a:r>
              <a:rPr lang="en-US" dirty="0" smtClean="0"/>
              <a:t>Creating XML with</a:t>
            </a:r>
            <a:r>
              <a:rPr lang="bg-BG" dirty="0" smtClean="0"/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Writ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37500">
            <a:off x="6642127" y="3117514"/>
            <a:ext cx="1506236" cy="756864"/>
          </a:xfrm>
          <a:prstGeom prst="rect">
            <a:avLst/>
          </a:prstGeom>
          <a:noFill/>
          <a:effectLst/>
        </p:spPr>
      </p:pic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012084" y="5602568"/>
            <a:ext cx="10111528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028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03612" y="2608400"/>
            <a:ext cx="5181600" cy="820600"/>
          </a:xfrm>
        </p:spPr>
        <p:txBody>
          <a:bodyPr/>
          <a:lstStyle/>
          <a:p>
            <a:r>
              <a:rPr lang="en-US" dirty="0" smtClean="0"/>
              <a:t>Using XPath</a:t>
            </a:r>
            <a:endParaRPr lang="en-US" dirty="0"/>
          </a:p>
        </p:txBody>
      </p:sp>
      <p:pic>
        <p:nvPicPr>
          <p:cNvPr id="47106" name="Picture 2" descr="http://4.bp.blogspot.com/_udO52B2eNS0/SnwxmXgoLxI/AAAAAAAAAfI/fh9nR2VgY64/s320/abstractPathBarbara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11403" y="1697187"/>
            <a:ext cx="3350059" cy="2112819"/>
          </a:xfrm>
          <a:prstGeom prst="roundRect">
            <a:avLst>
              <a:gd name="adj" fmla="val 3943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pic>
        <p:nvPicPr>
          <p:cNvPr id="5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406539">
            <a:off x="1532822" y="3482376"/>
            <a:ext cx="3305152" cy="2582150"/>
          </a:xfrm>
          <a:prstGeom prst="roundRect">
            <a:avLst>
              <a:gd name="adj" fmla="val 2237"/>
            </a:avLst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Trash\xpath-exampl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368124">
            <a:off x="1115112" y="1502207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622949">
            <a:off x="6509674" y="3972361"/>
            <a:ext cx="2369877" cy="236987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5142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3200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Node</a:t>
            </a: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3200" dirty="0" smtClean="0"/>
              <a:t>(the DOM parsed) supports XPath operations:</a:t>
            </a:r>
            <a:endParaRPr lang="bg-BG" sz="3200" dirty="0" smtClean="0"/>
          </a:p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lectNodes(string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cs typeface="Courier New" pitchFamily="49" charset="0"/>
              </a:rPr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PathExpression)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Returns list of all nodes matched by the specified XPath expression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lectSingleNode(string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cs typeface="Courier New" pitchFamily="49" charset="0"/>
              </a:rPr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PathExpression)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Returns the first node matched by the specified XPath expression</a:t>
            </a:r>
          </a:p>
          <a:p>
            <a:pPr>
              <a:lnSpc>
                <a:spcPct val="110000"/>
              </a:lnSpc>
            </a:pPr>
            <a:r>
              <a:rPr lang="en-US" sz="3200" dirty="0" smtClean="0"/>
              <a:t>More powerful XPath functionality is available in the </a:t>
            </a:r>
            <a:r>
              <a:rPr lang="en-US" sz="3200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Path</a:t>
            </a:r>
            <a:r>
              <a:rPr lang="en-US" sz="3200" dirty="0" smtClean="0"/>
              <a:t> namespace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XPath in</a:t>
            </a:r>
            <a:r>
              <a:rPr lang="bg-BG" dirty="0" smtClean="0"/>
              <a:t> </a:t>
            </a:r>
            <a:r>
              <a:rPr lang="en-US" dirty="0" smtClean="0"/>
              <a:t>.N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87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413" y="990600"/>
            <a:ext cx="11804822" cy="557035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uppose we want to find all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item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="beer"&gt;</a:t>
            </a:r>
            <a:r>
              <a:rPr lang="en-US" dirty="0" smtClean="0"/>
              <a:t> nod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XPath </a:t>
            </a:r>
            <a:r>
              <a:rPr lang="en-US" dirty="0"/>
              <a:t>and</a:t>
            </a:r>
            <a:r>
              <a:rPr lang="bg-BG" dirty="0"/>
              <a:t> XmlNode – </a:t>
            </a:r>
            <a:r>
              <a:rPr lang="en-US" dirty="0"/>
              <a:t>Example</a:t>
            </a:r>
            <a:r>
              <a:rPr lang="bg-BG" dirty="0"/>
              <a:t> 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46150" y="1705101"/>
            <a:ext cx="10329862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item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 type="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eer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Zagorka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0.75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 type="food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sausage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0.48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 type="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eer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Kamenitza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0.65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tems&gt;</a:t>
            </a:r>
          </a:p>
        </p:txBody>
      </p:sp>
      <p:pic>
        <p:nvPicPr>
          <p:cNvPr id="26625" name="Picture 1" descr="C:\Users\Peter\Pictures\Kartinki Telerik\dont_turn_away_in_silence_tmb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28012" y="3390900"/>
            <a:ext cx="2746659" cy="2819400"/>
          </a:xfrm>
          <a:prstGeom prst="roundRect">
            <a:avLst>
              <a:gd name="adj" fmla="val 50000"/>
            </a:avLst>
          </a:prstGeom>
          <a:noFill/>
          <a:effectLst>
            <a:softEdge rad="635000"/>
          </a:effec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52868" y="2362200"/>
            <a:ext cx="3546144" cy="121920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66516" y="4800600"/>
            <a:ext cx="3532496" cy="121920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5895388" y="2362200"/>
            <a:ext cx="4648200" cy="1066800"/>
          </a:xfrm>
          <a:prstGeom prst="wedgeRoundRectCallout">
            <a:avLst>
              <a:gd name="adj1" fmla="val -67691"/>
              <a:gd name="adj2" fmla="val -16067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XPath selector:</a:t>
            </a:r>
          </a:p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tems/item[@type='beer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]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370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012" y="1066800"/>
            <a:ext cx="9448800" cy="820600"/>
          </a:xfrm>
        </p:spPr>
        <p:txBody>
          <a:bodyPr/>
          <a:lstStyle/>
          <a:p>
            <a:r>
              <a:rPr lang="en-US" dirty="0" smtClean="0"/>
              <a:t>The DOM Pars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012" y="1889187"/>
            <a:ext cx="9448800" cy="7498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Parsing XML Documents as DOM Tre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2354" y="2895600"/>
            <a:ext cx="5944115" cy="3475021"/>
          </a:xfrm>
          <a:prstGeom prst="roundRect">
            <a:avLst>
              <a:gd name="adj" fmla="val 1413"/>
            </a:avLst>
          </a:prstGeom>
        </p:spPr>
      </p:pic>
    </p:spTree>
    <p:extLst>
      <p:ext uri="{BB962C8B-B14F-4D97-AF65-F5344CB8AC3E}">
        <p14:creationId xmlns:p14="http://schemas.microsoft.com/office/powerpoint/2010/main" val="3228156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XPath </a:t>
            </a:r>
            <a:r>
              <a:rPr lang="en-US" dirty="0"/>
              <a:t>and</a:t>
            </a:r>
            <a:r>
              <a:rPr lang="bg-BG" dirty="0"/>
              <a:t> XmlNode – </a:t>
            </a:r>
            <a:r>
              <a:rPr lang="en-US" dirty="0"/>
              <a:t>Example</a:t>
            </a:r>
            <a:r>
              <a:rPr lang="bg-BG" dirty="0"/>
              <a:t> </a:t>
            </a:r>
            <a:r>
              <a:rPr lang="en-US" dirty="0"/>
              <a:t>(2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0412" y="1219200"/>
            <a:ext cx="10668000" cy="509370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atic void Main(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XmlDocument xmlDoc = new XmlDocument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xmlDoc.Load("../../items.xm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ring xPathQuery = "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items/item[@type='beer']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XmlNodeList beersList </a:t>
            </a:r>
            <a:r>
              <a:rPr lang="en-US" sz="25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xmlDoc</a:t>
            </a:r>
            <a:r>
              <a:rPr lang="en-US" sz="25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</a:t>
            </a:r>
            <a:r>
              <a:rPr lang="en-US" sz="25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Nodes(xPathQuery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foreach (XmlNode beerNode in beersLis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tring beerName </a:t>
            </a:r>
            <a:r>
              <a:rPr lang="en-US" sz="25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beerNode</a:t>
            </a:r>
            <a:r>
              <a:rPr lang="en-US" sz="25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</a:t>
            </a:r>
            <a:r>
              <a:rPr lang="en-US" sz="25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SingleNode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name")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Console.WriteLine(beerName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60602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2684" y="4205103"/>
            <a:ext cx="7825528" cy="1568497"/>
          </a:xfrm>
        </p:spPr>
        <p:txBody>
          <a:bodyPr/>
          <a:lstStyle/>
          <a:p>
            <a:pPr algn="ctr"/>
            <a:r>
              <a:rPr lang="en-US" dirty="0" smtClean="0"/>
              <a:t>Searching with</a:t>
            </a:r>
            <a:r>
              <a:rPr lang="bg-BG" dirty="0" smtClean="0"/>
              <a:t> </a:t>
            </a:r>
            <a:r>
              <a:rPr lang="en-US" noProof="1" smtClean="0"/>
              <a:t>XPa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</a:t>
            </a:r>
            <a:r>
              <a:rPr lang="bg-BG" dirty="0" smtClean="0"/>
              <a:t> XML </a:t>
            </a:r>
            <a:r>
              <a:rPr lang="en-US" dirty="0" smtClean="0"/>
              <a:t>Documents</a:t>
            </a:r>
            <a:endParaRPr lang="en-US" dirty="0"/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000"/>
          <a:stretch>
            <a:fillRect/>
          </a:stretch>
        </p:blipFill>
        <p:spPr bwMode="auto">
          <a:xfrm>
            <a:off x="4189412" y="914400"/>
            <a:ext cx="3810000" cy="2743200"/>
          </a:xfrm>
          <a:prstGeom prst="roundRect">
            <a:avLst>
              <a:gd name="adj" fmla="val 2691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Left"/>
            <a:lightRig rig="threePt" dir="t"/>
          </a:scene3d>
        </p:spPr>
      </p:pic>
      <p:pic>
        <p:nvPicPr>
          <p:cNvPr id="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51499">
            <a:off x="2827916" y="2519099"/>
            <a:ext cx="1923820" cy="966694"/>
          </a:xfrm>
          <a:prstGeom prst="rect">
            <a:avLst/>
          </a:prstGeom>
          <a:noFill/>
          <a:effectLst/>
        </p:spPr>
      </p:pic>
      <p:sp>
        <p:nvSpPr>
          <p:cNvPr id="4" name="TextBox 3"/>
          <p:cNvSpPr txBox="1"/>
          <p:nvPr/>
        </p:nvSpPr>
        <p:spPr>
          <a:xfrm rot="20757544">
            <a:off x="4405047" y="1026877"/>
            <a:ext cx="20152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5">
                    <a:lumMod val="20000"/>
                    <a:lumOff val="80000"/>
                    <a:alpha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rPr>
              <a:t>XPath</a:t>
            </a:r>
            <a:endParaRPr lang="en-US" sz="40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5">
                  <a:lumMod val="20000"/>
                  <a:lumOff val="80000"/>
                  <a:alpha val="8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7" name="Picture 2" descr="http://icons2.iconarchive.com/icons/deleket/sleek-xp-software/256/Yahoo-Widget-Engine-icon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409138">
            <a:off x="7074227" y="663101"/>
            <a:ext cx="1335555" cy="1181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677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79612" y="1084400"/>
            <a:ext cx="8229600" cy="820600"/>
          </a:xfrm>
        </p:spPr>
        <p:txBody>
          <a:bodyPr/>
          <a:lstStyle/>
          <a:p>
            <a:r>
              <a:rPr lang="en-US" dirty="0" smtClean="0"/>
              <a:t>LINQ to XML</a:t>
            </a:r>
            <a:endParaRPr lang="en-US" dirty="0"/>
          </a:p>
        </p:txBody>
      </p:sp>
      <p:pic>
        <p:nvPicPr>
          <p:cNvPr id="20481" name="Picture 1" descr="C:\Users\Peter\Pictures\Kartinki Telerik\cosmic_evolution_tmb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 flipV="1">
            <a:off x="4025412" y="264955"/>
            <a:ext cx="3818330" cy="7149364"/>
          </a:xfrm>
          <a:prstGeom prst="roundRect">
            <a:avLst/>
          </a:prstGeom>
          <a:noFill/>
          <a:ln w="3175">
            <a:solidFill>
              <a:schemeClr val="accent5">
                <a:lumMod val="60000"/>
                <a:lumOff val="40000"/>
                <a:alpha val="50000"/>
              </a:schemeClr>
            </a:solidFill>
          </a:ln>
          <a:effectLst/>
          <a:scene3d>
            <a:camera prst="perspectiveHeroicExtremeLeftFacing"/>
            <a:lightRig rig="threePt" dir="t"/>
          </a:scene3d>
        </p:spPr>
      </p:pic>
      <p:pic>
        <p:nvPicPr>
          <p:cNvPr id="9220" name="Picture 4" descr="C:\Trash\XML-transparen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7722" y="2179840"/>
            <a:ext cx="7687090" cy="3611361"/>
          </a:xfrm>
          <a:prstGeom prst="roundRect">
            <a:avLst/>
          </a:prstGeom>
          <a:noFill/>
          <a:ln w="3175">
            <a:noFill/>
          </a:ln>
          <a:effectLst/>
          <a:scene3d>
            <a:camera prst="perspectiveHeroicExtremeLeftFacing" fov="5700000">
              <a:rot lat="20796028" lon="935621" rev="21147931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 rot="323814">
            <a:off x="7645885" y="3740385"/>
            <a:ext cx="1715940" cy="748842"/>
          </a:xfrm>
          <a:prstGeom prst="rect">
            <a:avLst/>
          </a:prstGeom>
          <a:noFill/>
        </p:spPr>
        <p:txBody>
          <a:bodyPr wrap="none" rtlCol="0">
            <a:prstTxWarp prst="textDoubleWave1">
              <a:avLst/>
            </a:prstTxWarp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contourW="19050" prstMaterial="softEdge">
              <a:bevelT w="29210" h="16510"/>
              <a:contourClr>
                <a:schemeClr val="accent4">
                  <a:lumMod val="60000"/>
                  <a:lumOff val="40000"/>
                </a:schemeClr>
              </a:contourClr>
            </a:sp3d>
          </a:bodyPr>
          <a:lstStyle/>
          <a:p>
            <a:r>
              <a:rPr lang="en-US" sz="44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rPr>
              <a:t>LINQ</a:t>
            </a:r>
          </a:p>
        </p:txBody>
      </p:sp>
      <p:sp>
        <p:nvSpPr>
          <p:cNvPr id="9" name="TextBox 8"/>
          <p:cNvSpPr txBox="1"/>
          <p:nvPr/>
        </p:nvSpPr>
        <p:spPr>
          <a:xfrm rot="21192159">
            <a:off x="8172925" y="5046317"/>
            <a:ext cx="1311461" cy="498190"/>
          </a:xfrm>
          <a:prstGeom prst="rect">
            <a:avLst/>
          </a:prstGeom>
          <a:noFill/>
        </p:spPr>
        <p:txBody>
          <a:bodyPr wrap="none" rtlCol="0">
            <a:prstTxWarp prst="textWave4">
              <a:avLst/>
            </a:prstTxWarp>
            <a:spAutoFit/>
          </a:bodyPr>
          <a:lstStyle/>
          <a:p>
            <a:r>
              <a:rPr lang="en-US" sz="3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  <a:alpha val="7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  <a:alpha val="7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  <a:alpha val="85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rPr>
              <a:t>XML</a:t>
            </a:r>
          </a:p>
        </p:txBody>
      </p:sp>
    </p:spTree>
    <p:extLst>
      <p:ext uri="{BB962C8B-B14F-4D97-AF65-F5344CB8AC3E}">
        <p14:creationId xmlns:p14="http://schemas.microsoft.com/office/powerpoint/2010/main" val="325193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 to X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se the power of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INQ</a:t>
            </a:r>
            <a:r>
              <a:rPr lang="en-US" dirty="0" smtClean="0"/>
              <a:t> to process XML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sily read, search, write, modify XML docu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LINQ to XML classes: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Documen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– represents a LINQ-enabled XML document (containing prolog, root element, …)</a:t>
            </a:r>
          </a:p>
          <a:p>
            <a:pPr lvl="1">
              <a:lnSpc>
                <a:spcPct val="100000"/>
              </a:lnSpc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Element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– represents an XML </a:t>
            </a:r>
            <a:r>
              <a:rPr lang="en-US" dirty="0" smtClean="0"/>
              <a:t>element </a:t>
            </a:r>
            <a:r>
              <a:rPr lang="en-US" dirty="0"/>
              <a:t>in LINQ to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Methods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arse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ave(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moveAtributes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tElementValue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tAtributeValue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To(…)</a:t>
            </a:r>
            <a:endParaRPr lang="en-US" b="1" noProof="1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6152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400" dirty="0"/>
              <a:t>LINQ to XML classes: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Attribute</a:t>
            </a:r>
            <a:endParaRPr lang="en-US" b="1" noProof="1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Name / value attribute pair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Name</a:t>
            </a:r>
            <a:endParaRPr lang="en-US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Tag name + optional namespace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{namespace}localname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</a:rPr>
              <a:t> 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Namespace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XML namespace</a:t>
            </a:r>
            <a:endParaRPr lang="bg-BG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Clas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7088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earching in XML with LINQ is like searching with LINQ in array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NQ to XML – Searching with LINQ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78842" y="2031117"/>
            <a:ext cx="10649570" cy="429348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Document xmlDoc = XDocument.Load("../../books.xml"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var books =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from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k in xmlDoc.Descendants("book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ere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k.Element("title").Value.Contains("4.0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elect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 = book.Element("title").Value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 = book.Element("author").Value }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var book in book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Console.WriteLine(book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23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26920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536"/>
          <a:stretch/>
        </p:blipFill>
        <p:spPr bwMode="auto">
          <a:xfrm rot="352532">
            <a:off x="1771432" y="3656749"/>
            <a:ext cx="2587878" cy="237154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1295400"/>
            <a:ext cx="8938472" cy="1568497"/>
          </a:xfrm>
        </p:spPr>
        <p:txBody>
          <a:bodyPr/>
          <a:lstStyle/>
          <a:p>
            <a:pPr algn="ctr"/>
            <a:r>
              <a:rPr lang="en-US" dirty="0" smtClean="0"/>
              <a:t>Searching in XML</a:t>
            </a:r>
            <a:br>
              <a:rPr lang="en-US" dirty="0" smtClean="0"/>
            </a:br>
            <a:r>
              <a:rPr lang="en-US" dirty="0" smtClean="0"/>
              <a:t>with LINQ Queries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669473" y="4062970"/>
            <a:ext cx="2286000" cy="2286000"/>
            <a:chOff x="4094110" y="4215370"/>
            <a:chExt cx="2286000" cy="2286000"/>
          </a:xfrm>
        </p:grpSpPr>
        <p:sp>
          <p:nvSpPr>
            <p:cNvPr id="9" name="TextBox 8"/>
            <p:cNvSpPr txBox="1"/>
            <p:nvPr/>
          </p:nvSpPr>
          <p:spPr>
            <a:xfrm rot="21192159">
              <a:off x="4626148" y="4479312"/>
              <a:ext cx="733815" cy="353452"/>
            </a:xfrm>
            <a:prstGeom prst="rect">
              <a:avLst/>
            </a:prstGeom>
            <a:noFill/>
          </p:spPr>
          <p:txBody>
            <a:bodyPr wrap="none" rtlCol="0">
              <a:prstTxWarp prst="textWave4">
                <a:avLst/>
              </a:prstTxWarp>
              <a:spAutoFit/>
            </a:bodyPr>
            <a:lstStyle/>
            <a:p>
              <a:r>
                <a:rPr lang="en-US" sz="3600" b="1" dirty="0">
                  <a:ln w="31550" cmpd="sng">
                    <a:gradFill>
                      <a:gsLst>
                        <a:gs pos="70000">
                          <a:schemeClr val="accent6">
                            <a:shade val="50000"/>
                            <a:satMod val="190000"/>
                            <a:alpha val="70000"/>
                          </a:schemeClr>
                        </a:gs>
                        <a:gs pos="0">
                          <a:schemeClr val="accent6">
                            <a:tint val="77000"/>
                            <a:satMod val="180000"/>
                            <a:alpha val="70000"/>
                          </a:schemeClr>
                        </a:gs>
                      </a:gsLst>
                      <a:lin ang="5400000"/>
                    </a:gradFill>
                    <a:prstDash val="solid"/>
                  </a:ln>
                  <a:solidFill>
                    <a:schemeClr val="accent6">
                      <a:tint val="15000"/>
                      <a:satMod val="200000"/>
                      <a:alpha val="85000"/>
                    </a:schemeClr>
                  </a:solidFill>
                  <a:effectLst>
                    <a:outerShdw blurRad="50800" dist="40000" dir="5400000" algn="tl" rotWithShape="0">
                      <a:srgbClr val="000000">
                        <a:shade val="5000"/>
                        <a:satMod val="120000"/>
                        <a:alpha val="33000"/>
                      </a:srgbClr>
                    </a:outerShdw>
                  </a:effectLst>
                  <a:latin typeface="Arial Black" pitchFamily="34" charset="0"/>
                </a:rPr>
                <a:t>XML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 rot="20856133">
              <a:off x="4604176" y="4921605"/>
              <a:ext cx="917824" cy="477906"/>
            </a:xfrm>
            <a:prstGeom prst="rect">
              <a:avLst/>
            </a:prstGeom>
            <a:noFill/>
          </p:spPr>
          <p:txBody>
            <a:bodyPr wrap="none" rtlCol="0">
              <a:prstTxWarp prst="textDoubleWave1">
                <a:avLst/>
              </a:prstTxWarp>
              <a:spAutoFit/>
              <a:scene3d>
                <a:camera prst="orthographicFront">
                  <a:rot lat="0" lon="0" rev="0"/>
                </a:camera>
                <a:lightRig rig="glow" dir="t">
                  <a:rot lat="0" lon="0" rev="3600000"/>
                </a:lightRig>
              </a:scene3d>
              <a:sp3d contourW="19050" prstMaterial="softEdge">
                <a:bevelT w="29210" h="16510"/>
                <a:contourClr>
                  <a:schemeClr val="accent4">
                    <a:lumMod val="60000"/>
                    <a:lumOff val="40000"/>
                  </a:schemeClr>
                </a:contourClr>
              </a:sp3d>
            </a:bodyPr>
            <a:lstStyle/>
            <a:p>
              <a:r>
                <a:rPr lang="en-US" sz="4000" b="1" dirty="0">
                  <a:ln>
                    <a:prstDash val="solid"/>
                  </a:ln>
                  <a:gradFill rotWithShape="1">
                    <a:gsLst>
                      <a:gs pos="0">
                        <a:schemeClr val="accent4">
                          <a:tint val="70000"/>
                          <a:satMod val="200000"/>
                          <a:alpha val="80000"/>
                        </a:schemeClr>
                      </a:gs>
                      <a:gs pos="40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50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68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100000">
                        <a:schemeClr val="accent4">
                          <a:tint val="70000"/>
                          <a:satMod val="200000"/>
                          <a:alpha val="80000"/>
                        </a:schemeClr>
                      </a:gs>
                    </a:gsLst>
                    <a:lin ang="5400000"/>
                  </a:gradFill>
                  <a:effectLst>
                    <a:innerShdw blurRad="114300">
                      <a:prstClr val="black"/>
                    </a:innerShdw>
                    <a:reflection blurRad="12700" stA="30000" endPos="45500" dist="12700" dir="5400000" sy="-100000" algn="bl" rotWithShape="0"/>
                  </a:effectLst>
                  <a:latin typeface="Arial Black" pitchFamily="34" charset="0"/>
                </a:rPr>
                <a:t>LINQ</a:t>
              </a:r>
            </a:p>
          </p:txBody>
        </p:sp>
        <p:pic>
          <p:nvPicPr>
            <p:cNvPr id="28676" name="Picture 4" descr="http://icons2.iconarchive.com/icons/icons-land/vista-elements/256/Search-icon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1029575" flipH="1">
              <a:off x="4094110" y="4215370"/>
              <a:ext cx="2286000" cy="2286000"/>
            </a:xfrm>
            <a:prstGeom prst="rect">
              <a:avLst/>
            </a:prstGeom>
            <a:noFill/>
          </p:spPr>
        </p:pic>
      </p:grp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05642" y="4093758"/>
            <a:ext cx="229877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http://icons.iconseeker.com/png/fullsize/crystal-clear-actions/back-arrow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5664508" y="4503638"/>
            <a:ext cx="1698488" cy="1009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1446212" y="2999096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6" name="Picture 2" descr="http://icons2.iconarchive.com/icons/icons-land/vista-elements/256/Search-2-icon.png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0421" b="13735"/>
          <a:stretch/>
        </p:blipFill>
        <p:spPr bwMode="auto">
          <a:xfrm>
            <a:off x="7665427" y="3328935"/>
            <a:ext cx="2438400" cy="160551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3754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dirty="0" smtClean="0"/>
              <a:t>Need to create this XML fragment?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eating XML with </a:t>
            </a:r>
            <a:r>
              <a:rPr lang="en-US" noProof="1" smtClean="0"/>
              <a:t>XElement</a:t>
            </a:r>
            <a:endParaRPr lang="en-US" noProof="1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05820" y="4051093"/>
            <a:ext cx="10646392" cy="235449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Element books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new XElement("books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"book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ew XElement("author", "Don Box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ew XElement("title", "ASP.NET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)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05820" y="1905000"/>
            <a:ext cx="10646392" cy="203132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author&gt;Don Box&lt;/author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itle&gt;Essential .NET&lt;/titl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book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book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40808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http://www.photoshopstar.com/wp-content/uploads/2009/10/Stylish_Icons_25full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61012" y="1796960"/>
            <a:ext cx="4254500" cy="2552700"/>
          </a:xfrm>
          <a:prstGeom prst="roundRect">
            <a:avLst>
              <a:gd name="adj" fmla="val 4116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</p:spPr>
      </p:pic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536"/>
          <a:stretch/>
        </p:blipFill>
        <p:spPr bwMode="auto">
          <a:xfrm>
            <a:off x="1674812" y="1523560"/>
            <a:ext cx="3215081" cy="266700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scene3d>
            <a:camera prst="perspectiveHeroicExtremeRightFacing"/>
            <a:lightRig rig="threePt" dir="t"/>
          </a:scene3d>
        </p:spPr>
      </p:pic>
      <p:sp>
        <p:nvSpPr>
          <p:cNvPr id="8" name="TextBox 7"/>
          <p:cNvSpPr txBox="1"/>
          <p:nvPr/>
        </p:nvSpPr>
        <p:spPr>
          <a:xfrm rot="323814">
            <a:off x="7878425" y="1297797"/>
            <a:ext cx="1715940" cy="748842"/>
          </a:xfrm>
          <a:prstGeom prst="rect">
            <a:avLst/>
          </a:prstGeom>
          <a:noFill/>
        </p:spPr>
        <p:txBody>
          <a:bodyPr wrap="none" rtlCol="0">
            <a:prstTxWarp prst="textDoubleWave1">
              <a:avLst/>
            </a:prstTxWarp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contourW="19050" prstMaterial="softEdge">
              <a:bevelT w="29210" h="16510"/>
              <a:contourClr>
                <a:schemeClr val="accent4">
                  <a:lumMod val="60000"/>
                  <a:lumOff val="40000"/>
                </a:schemeClr>
              </a:contourClr>
            </a:sp3d>
          </a:bodyPr>
          <a:lstStyle/>
          <a:p>
            <a:r>
              <a:rPr lang="en-US" sz="44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rPr>
              <a:t>LINQ</a:t>
            </a:r>
          </a:p>
        </p:txBody>
      </p:sp>
      <p:pic>
        <p:nvPicPr>
          <p:cNvPr id="11266" name="Picture 2" descr="C:\Trash\transaction-sheet.png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884612" y="2173832"/>
            <a:ext cx="2286000" cy="216913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3484" y="4838480"/>
            <a:ext cx="10568728" cy="816496"/>
          </a:xfrm>
        </p:spPr>
        <p:txBody>
          <a:bodyPr/>
          <a:lstStyle/>
          <a:p>
            <a:pPr>
              <a:lnSpc>
                <a:spcPts val="5800"/>
              </a:lnSpc>
            </a:pPr>
            <a:r>
              <a:rPr lang="en-US" smtClean="0"/>
              <a:t>Creating XML with </a:t>
            </a:r>
            <a:r>
              <a:rPr lang="en-US" noProof="1" smtClean="0"/>
              <a:t>XElement</a:t>
            </a:r>
            <a:endParaRPr lang="en-US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783484" y="5636344"/>
            <a:ext cx="10568728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083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3200" dirty="0" smtClean="0"/>
              <a:t>Elements in LINQ to XML have </a:t>
            </a: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qualified names </a:t>
            </a:r>
            <a:r>
              <a:rPr lang="en-US" sz="3200" dirty="0" smtClean="0"/>
              <a:t>(namespace + name)</a:t>
            </a:r>
          </a:p>
          <a:p>
            <a:pPr lvl="1">
              <a:lnSpc>
                <a:spcPct val="100000"/>
              </a:lnSpc>
            </a:pPr>
            <a:r>
              <a:rPr lang="en-US" sz="3000" dirty="0" smtClean="0"/>
              <a:t>Easy to manipulate the elements in different namespaces</a:t>
            </a:r>
            <a:endParaRPr lang="bg-BG" sz="3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and Namespaces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065212" y="2667000"/>
            <a:ext cx="10058400" cy="341632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Namespace ns = "http://linqinaction.net";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Namespace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otherNS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"http://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shers.org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Element book =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 XElement(ns + "book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title", "LINQ in Action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anning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Steve Eichert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Jim Wooley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otherNS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+ "publisher", "Manning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722460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the</a:t>
            </a:r>
            <a:r>
              <a:rPr lang="bg-BG" dirty="0" smtClean="0"/>
              <a:t> </a:t>
            </a:r>
            <a:r>
              <a:rPr lang="en-US" dirty="0" smtClean="0"/>
              <a:t>following XML docum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 Parser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06476" y="1925921"/>
            <a:ext cx="10193336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414858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2812" y="1486210"/>
            <a:ext cx="10363200" cy="820600"/>
          </a:xfrm>
        </p:spPr>
        <p:txBody>
          <a:bodyPr/>
          <a:lstStyle/>
          <a:p>
            <a:pPr algn="ctr"/>
            <a:r>
              <a:rPr lang="en-US" dirty="0" smtClean="0"/>
              <a:t>LINQ to XML </a:t>
            </a:r>
            <a:r>
              <a:rPr lang="en-US" dirty="0" smtClean="0"/>
              <a:t>with Namespaces</a:t>
            </a:r>
            <a:endParaRPr lang="en-US" dirty="0"/>
          </a:p>
        </p:txBody>
      </p:sp>
      <p:pic>
        <p:nvPicPr>
          <p:cNvPr id="30724" name="Picture 4" descr="E:\Movies\Job Projects\Current Job\2.11\writing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24412" y="3532404"/>
            <a:ext cx="2565400" cy="2643734"/>
          </a:xfrm>
          <a:prstGeom prst="roundRect">
            <a:avLst>
              <a:gd name="adj" fmla="val 7834"/>
            </a:avLst>
          </a:prstGeom>
          <a:ln>
            <a:noFill/>
          </a:ln>
          <a:effectLst>
            <a:softEdge rad="112500"/>
          </a:effectLst>
        </p:spPr>
      </p:pic>
      <p:pic>
        <p:nvPicPr>
          <p:cNvPr id="30726" name="Picture 6" descr="http://www.tataliveclasses.com/images/livedemo_icon_norma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27837" y="3401801"/>
            <a:ext cx="2314575" cy="1917184"/>
          </a:xfrm>
          <a:prstGeom prst="roundRect">
            <a:avLst>
              <a:gd name="adj" fmla="val 6684"/>
            </a:avLst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scene3d>
            <a:camera prst="perspectiveHeroicExtremeLeftFacing"/>
            <a:lightRig rig="threePt" dir="t"/>
          </a:scene3d>
        </p:spPr>
      </p:pic>
      <p:pic>
        <p:nvPicPr>
          <p:cNvPr id="6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2747969" y="3282957"/>
            <a:ext cx="2353424" cy="2353424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625908" y="2359744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03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7212" y="5410200"/>
            <a:ext cx="8534400" cy="820600"/>
          </a:xfrm>
        </p:spPr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 rot="260959">
            <a:off x="5389562" y="1938036"/>
            <a:ext cx="3600450" cy="2905126"/>
            <a:chOff x="3867150" y="1633236"/>
            <a:chExt cx="3600450" cy="2905126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7150" y="1633236"/>
              <a:ext cx="3600450" cy="2905126"/>
            </a:xfrm>
            <a:prstGeom prst="roundRect">
              <a:avLst>
                <a:gd name="adj" fmla="val 1886"/>
              </a:avLst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4114800" y="2005306"/>
              <a:ext cx="1685077" cy="92333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en-US" sz="5400" b="1" dirty="0">
                  <a:ln w="11430">
                    <a:solidFill>
                      <a:schemeClr val="accent2">
                        <a:lumMod val="50000"/>
                      </a:schemeClr>
                    </a:solidFill>
                  </a:ln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Arial Black" pitchFamily="34" charset="0"/>
                </a:rPr>
                <a:t>XSL</a:t>
              </a:r>
            </a:p>
          </p:txBody>
        </p:sp>
      </p:grpSp>
      <p:pic>
        <p:nvPicPr>
          <p:cNvPr id="7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702511">
            <a:off x="3264825" y="1705407"/>
            <a:ext cx="1814093" cy="3111401"/>
          </a:xfrm>
          <a:prstGeom prst="roundRect">
            <a:avLst>
              <a:gd name="adj" fmla="val 2968"/>
            </a:avLst>
          </a:prstGeom>
          <a:solidFill>
            <a:srgbClr val="FFFFFF"/>
          </a:solidFill>
          <a:effectLst>
            <a:outerShdw blurRad="165100" dist="38100" dir="2700000" sx="103000" sy="103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7650" name="Picture 2" descr="http://www.iconshock.com/img_jpg/REALVISTA/business/jpg/128/xsl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235040">
            <a:off x="5090542" y="923630"/>
            <a:ext cx="1679605" cy="1276976"/>
          </a:xfrm>
          <a:prstGeom prst="roundRect">
            <a:avLst>
              <a:gd name="adj" fmla="val 6675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7221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XSL transformations</a:t>
            </a:r>
            <a:r>
              <a:rPr lang="bg-BG" dirty="0" smtClean="0"/>
              <a:t> </a:t>
            </a:r>
            <a:r>
              <a:rPr lang="en-US" dirty="0" smtClean="0"/>
              <a:t>(XSLT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vert a XML document to another XML document with different structur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an convert XML to any text forma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an </a:t>
            </a:r>
            <a:r>
              <a:rPr lang="en-US" dirty="0"/>
              <a:t>be used </a:t>
            </a:r>
            <a:r>
              <a:rPr lang="en-US" dirty="0" smtClean="0"/>
              <a:t>to transform XML </a:t>
            </a:r>
            <a:r>
              <a:rPr lang="en-US" dirty="0"/>
              <a:t>documents to </a:t>
            </a:r>
            <a:r>
              <a:rPr lang="en-US" dirty="0" smtClean="0"/>
              <a:t>XHTML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XSLT depends on </a:t>
            </a:r>
            <a:r>
              <a:rPr lang="en-US" noProof="1" smtClean="0"/>
              <a:t>XPat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For matching sections from the input document and replacing them with other tex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641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.NET has built-in XSLT engine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sl.XslCompiledTransfor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Methods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oad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Loads</a:t>
            </a:r>
            <a:r>
              <a:rPr lang="bg-BG" dirty="0" smtClean="0"/>
              <a:t> XSL </a:t>
            </a:r>
            <a:r>
              <a:rPr lang="en-US" dirty="0" smtClean="0"/>
              <a:t>shylesheet for transforming XML doc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Transform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Performs transformation of given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Output is written to</a:t>
            </a:r>
            <a:r>
              <a:rPr lang="bg-BG" dirty="0" smtClean="0"/>
              <a:t> </a:t>
            </a:r>
            <a:r>
              <a:rPr lang="en-US" dirty="0" smtClean="0"/>
              <a:t>a </a:t>
            </a:r>
            <a:r>
              <a:rPr lang="bg-BG" dirty="0" smtClean="0"/>
              <a:t>XML </a:t>
            </a:r>
            <a:r>
              <a:rPr lang="en-US" dirty="0" smtClean="0"/>
              <a:t>file, stream or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Wri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ing XSLT in .N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701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ransforming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 by given XSL stylesheet: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6614" y="1905000"/>
            <a:ext cx="10515598" cy="45243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System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System.Xml.Xsl;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bg-BG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lass XSLTransformDemo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atic void Main(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CompiledTransform xslt </a:t>
            </a:r>
            <a:r>
              <a:rPr lang="bg-BG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n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w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lCompiledTransform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t.Load("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xs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t.Transform("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xml", "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htm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59046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3412" y="1646004"/>
            <a:ext cx="4076700" cy="2316394"/>
          </a:xfrm>
        </p:spPr>
        <p:txBody>
          <a:bodyPr/>
          <a:lstStyle/>
          <a:p>
            <a:pPr algn="ctr"/>
            <a:r>
              <a:rPr lang="en-US" dirty="0" smtClean="0"/>
              <a:t>Transforming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by XSL Stylesheet</a:t>
            </a:r>
            <a:endParaRPr lang="en-US" dirty="0"/>
          </a:p>
        </p:txBody>
      </p:sp>
      <p:pic>
        <p:nvPicPr>
          <p:cNvPr id="20484" name="Picture 4" descr="http://elearning.classof1.com/images/demo_ic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62613" y="4495798"/>
            <a:ext cx="1790700" cy="9239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14872" y="1236417"/>
            <a:ext cx="2865140" cy="4914076"/>
          </a:xfrm>
          <a:prstGeom prst="roundRect">
            <a:avLst>
              <a:gd name="adj" fmla="val 2968"/>
            </a:avLst>
          </a:prstGeom>
          <a:solidFill>
            <a:srgbClr val="FFFFFF"/>
          </a:solidFill>
          <a:effectLst>
            <a:outerShdw blurRad="165100" dist="38100" dir="2700000" sx="103000" sy="103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30916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s://softuni.bg/courses/database-applicatio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8815" y="117000"/>
            <a:ext cx="9531686" cy="797400"/>
          </a:xfrm>
        </p:spPr>
        <p:txBody>
          <a:bodyPr>
            <a:normAutofit/>
          </a:bodyPr>
          <a:lstStyle/>
          <a:p>
            <a:r>
              <a:rPr lang="en-US" dirty="0"/>
              <a:t>Processing XML in .NET</a:t>
            </a:r>
          </a:p>
        </p:txBody>
      </p:sp>
      <p:pic>
        <p:nvPicPr>
          <p:cNvPr id="4" name="Picture 3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297" y="1424940"/>
            <a:ext cx="2203729" cy="784654"/>
          </a:xfrm>
          <a:prstGeom prst="roundRect">
            <a:avLst>
              <a:gd name="adj" fmla="val 3159"/>
            </a:avLst>
          </a:prstGeom>
          <a:effectLst>
            <a:outerShdw blurRad="50800" dist="50800" dir="54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hlinkClick r:id="rId6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12" y="1424940"/>
            <a:ext cx="1710402" cy="784860"/>
          </a:xfrm>
          <a:prstGeom prst="roundRect">
            <a:avLst>
              <a:gd name="adj" fmla="val 3159"/>
            </a:avLst>
          </a:prstGeom>
        </p:spPr>
      </p:pic>
      <p:pic>
        <p:nvPicPr>
          <p:cNvPr id="6" name="Picture 5">
            <a:hlinkClick r:id="rId8"/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2052" y="1424940"/>
            <a:ext cx="2372207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7" name="Picture 6">
            <a:hlinkClick r:id="rId10"/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9561" y="1424940"/>
            <a:ext cx="1991815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8" name="Picture 7">
            <a:hlinkClick r:id="rId12"/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0064" y="1424940"/>
            <a:ext cx="2043459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9" name="Picture 8">
            <a:hlinkClick r:id="rId14"/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12" y="5676828"/>
            <a:ext cx="2856368" cy="723768"/>
          </a:xfrm>
          <a:prstGeom prst="roundRect">
            <a:avLst>
              <a:gd name="adj" fmla="val 3159"/>
            </a:avLst>
          </a:prstGeom>
        </p:spPr>
      </p:pic>
      <p:pic>
        <p:nvPicPr>
          <p:cNvPr id="10" name="Picture 9">
            <a:hlinkClick r:id="rId16"/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7388" y="5754396"/>
            <a:ext cx="2947601" cy="568632"/>
          </a:xfrm>
          <a:prstGeom prst="roundRect">
            <a:avLst>
              <a:gd name="adj" fmla="val 3159"/>
            </a:avLst>
          </a:prstGeom>
        </p:spPr>
      </p:pic>
    </p:spTree>
    <p:extLst>
      <p:ext uri="{BB962C8B-B14F-4D97-AF65-F5344CB8AC3E}">
        <p14:creationId xmlns:p14="http://schemas.microsoft.com/office/powerpoint/2010/main" val="193789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ce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0413" y="1151121"/>
            <a:ext cx="11804822" cy="1796243"/>
          </a:xfrm>
        </p:spPr>
        <p:txBody>
          <a:bodyPr>
            <a:normAutofit/>
          </a:bodyPr>
          <a:lstStyle/>
          <a:p>
            <a:r>
              <a:rPr lang="en-US" dirty="0"/>
              <a:t>This </a:t>
            </a:r>
            <a:r>
              <a:rPr lang="en-US" dirty="0" smtClean="0"/>
              <a:t>course (slides, examples, demos, videos, homework, etc.)</a:t>
            </a:r>
            <a:br>
              <a:rPr lang="en-US" dirty="0" smtClean="0"/>
            </a:br>
            <a:r>
              <a:rPr lang="en-US" dirty="0" smtClean="0"/>
              <a:t>is </a:t>
            </a:r>
            <a:r>
              <a:rPr lang="en-US" dirty="0"/>
              <a:t>licensed </a:t>
            </a:r>
            <a:r>
              <a:rPr lang="en-US" dirty="0" smtClean="0"/>
              <a:t>under </a:t>
            </a:r>
            <a:r>
              <a:rPr lang="en-US" dirty="0"/>
              <a:t>the "</a:t>
            </a:r>
            <a:r>
              <a:rPr lang="en-US" dirty="0">
                <a:hlinkClick r:id="rId3"/>
              </a:rPr>
              <a:t>Creative Commons </a:t>
            </a:r>
            <a:r>
              <a:rPr lang="en-US" noProof="1" smtClean="0">
                <a:hlinkClick r:id="rId3"/>
              </a:rPr>
              <a:t>Attribution-NonCommercial-ShareAlike</a:t>
            </a:r>
            <a:r>
              <a:rPr lang="en-US" dirty="0" smtClean="0">
                <a:hlinkClick r:id="rId3"/>
              </a:rPr>
              <a:t> </a:t>
            </a:r>
            <a:r>
              <a:rPr lang="en-US" dirty="0">
                <a:hlinkClick r:id="rId3"/>
              </a:rPr>
              <a:t>4.0 International</a:t>
            </a:r>
            <a:r>
              <a:rPr lang="en-US" dirty="0"/>
              <a:t>" </a:t>
            </a:r>
            <a:r>
              <a:rPr lang="en-US" dirty="0" smtClean="0"/>
              <a:t>licens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</p:spPr>
        <p:txBody>
          <a:bodyPr/>
          <a:lstStyle/>
          <a:p>
            <a:fld id="{C014DD1E-5D91-48A3-AD6D-45FBA980D106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8" name="Picture 4" title="CC-BY-NC-SA License">
            <a:hlinkClick r:id="rId3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7637" y="3281192"/>
            <a:ext cx="3170776" cy="1109380"/>
          </a:xfrm>
          <a:prstGeom prst="roundRect">
            <a:avLst>
              <a:gd name="adj" fmla="val 4326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188815" y="4724400"/>
            <a:ext cx="11804822" cy="1997079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Attribution: this work may contain portions from</a:t>
            </a:r>
          </a:p>
          <a:p>
            <a:pPr lvl="1"/>
            <a:r>
              <a:rPr lang="en-US" sz="2000" dirty="0" smtClean="0"/>
              <a:t>"</a:t>
            </a:r>
            <a:r>
              <a:rPr lang="en-US" sz="2000" dirty="0" smtClean="0">
                <a:hlinkClick r:id="rId5"/>
              </a:rPr>
              <a:t>Databases</a:t>
            </a:r>
            <a:r>
              <a:rPr lang="en-US" sz="2000" dirty="0" smtClean="0"/>
              <a:t>" </a:t>
            </a:r>
            <a:r>
              <a:rPr lang="en-US" sz="2000" dirty="0"/>
              <a:t>course by </a:t>
            </a:r>
            <a:r>
              <a:rPr lang="en-US" sz="2000" noProof="1"/>
              <a:t>Telerik Academy</a:t>
            </a:r>
            <a:r>
              <a:rPr lang="en-US" sz="2000" dirty="0"/>
              <a:t> under </a:t>
            </a:r>
            <a:r>
              <a:rPr lang="en-US" sz="2000" dirty="0">
                <a:hlinkClick r:id="rId6"/>
              </a:rPr>
              <a:t>CC-BY-NC-SA</a:t>
            </a:r>
            <a:r>
              <a:rPr lang="en-US" sz="2000" dirty="0"/>
              <a:t> license</a:t>
            </a:r>
          </a:p>
        </p:txBody>
      </p:sp>
    </p:spTree>
    <p:extLst>
      <p:ext uri="{BB962C8B-B14F-4D97-AF65-F5344CB8AC3E}">
        <p14:creationId xmlns:p14="http://schemas.microsoft.com/office/powerpoint/2010/main" val="4007765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259899" y="103056"/>
            <a:ext cx="9074150" cy="936625"/>
          </a:xfrm>
        </p:spPr>
        <p:txBody>
          <a:bodyPr>
            <a:normAutofit/>
          </a:bodyPr>
          <a:lstStyle/>
          <a:p>
            <a:r>
              <a:rPr lang="en-US" dirty="0"/>
              <a:t>Free Trainings @ Software University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259899" y="1039681"/>
            <a:ext cx="9434513" cy="563937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3200" dirty="0" smtClean="0"/>
              <a:t>Software University Foundation – </a:t>
            </a:r>
            <a:r>
              <a:rPr lang="en-US" sz="3200" noProof="1" smtClean="0">
                <a:hlinkClick r:id="rId3"/>
              </a:rPr>
              <a:t>softuni.org</a:t>
            </a:r>
            <a:endParaRPr lang="en-US" sz="3200" noProof="1" smtClean="0"/>
          </a:p>
          <a:p>
            <a:pPr>
              <a:lnSpc>
                <a:spcPct val="100000"/>
              </a:lnSpc>
            </a:pPr>
            <a:r>
              <a:rPr lang="en-US" sz="3200" dirty="0"/>
              <a:t>Software University – High-Quality Education, Profession and Job for Software Developers</a:t>
            </a:r>
          </a:p>
          <a:p>
            <a:pPr lvl="1">
              <a:lnSpc>
                <a:spcPct val="100000"/>
              </a:lnSpc>
            </a:pPr>
            <a:r>
              <a:rPr lang="en-US" sz="2900" noProof="1">
                <a:hlinkClick r:id="rId4"/>
              </a:rPr>
              <a:t>softuni.bg</a:t>
            </a:r>
            <a:r>
              <a:rPr lang="en-US" sz="2900" noProof="1"/>
              <a:t> </a:t>
            </a:r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dirty="0" smtClean="0"/>
              <a:t>Software University </a:t>
            </a:r>
            <a:r>
              <a:rPr lang="en-US" dirty="0"/>
              <a:t>@ </a:t>
            </a:r>
            <a:r>
              <a:rPr lang="en-US" dirty="0" smtClean="0"/>
              <a:t>Facebook</a:t>
            </a:r>
          </a:p>
          <a:p>
            <a:pPr lvl="1">
              <a:lnSpc>
                <a:spcPct val="100000"/>
              </a:lnSpc>
              <a:tabLst>
                <a:tab pos="282575" algn="l"/>
              </a:tabLst>
            </a:pPr>
            <a:r>
              <a:rPr lang="en-US" sz="2900" noProof="1">
                <a:hlinkClick r:id="rId5"/>
              </a:rPr>
              <a:t>facebook.com/SoftwareUniversity</a:t>
            </a:r>
            <a:endParaRPr lang="en-US" sz="2900" noProof="1"/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dirty="0" smtClean="0"/>
              <a:t>Software </a:t>
            </a:r>
            <a:r>
              <a:rPr lang="en-US" dirty="0"/>
              <a:t>University @ </a:t>
            </a:r>
            <a:r>
              <a:rPr lang="en-US" dirty="0" smtClean="0"/>
              <a:t>YouTube</a:t>
            </a:r>
          </a:p>
          <a:p>
            <a:pPr lvl="1">
              <a:lnSpc>
                <a:spcPct val="100000"/>
              </a:lnSpc>
              <a:tabLst>
                <a:tab pos="282575" algn="l"/>
              </a:tabLst>
            </a:pPr>
            <a:r>
              <a:rPr lang="en-US" sz="2900" noProof="1">
                <a:hlinkClick r:id="rId6"/>
              </a:rPr>
              <a:t>youtube.com/SoftwareUniversity</a:t>
            </a:r>
            <a:endParaRPr lang="en-US" sz="2900" noProof="1"/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noProof="1" smtClean="0"/>
              <a:t>Software University Forums – </a:t>
            </a:r>
            <a:r>
              <a:rPr lang="en-US" dirty="0">
                <a:hlinkClick r:id="rId7"/>
              </a:rPr>
              <a:t>forum.softuni.bg</a:t>
            </a:r>
            <a:endParaRPr lang="en-US" noProof="1"/>
          </a:p>
        </p:txBody>
      </p:sp>
      <p:pic>
        <p:nvPicPr>
          <p:cNvPr id="9" name="Picture 8" title="Software University">
            <a:hlinkClick r:id="rId4" tooltip="Software University"/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59438" y="1594686"/>
            <a:ext cx="1834974" cy="1570200"/>
          </a:xfrm>
          <a:prstGeom prst="rect">
            <a:avLst/>
          </a:prstGeom>
          <a:ln w="12700">
            <a:solidFill>
              <a:srgbClr val="55438F">
                <a:alpha val="70000"/>
              </a:srgbClr>
            </a:solidFill>
          </a:ln>
        </p:spPr>
      </p:pic>
      <p:pic>
        <p:nvPicPr>
          <p:cNvPr id="10" name="Picture 9" title="Software University Foundation">
            <a:hlinkClick r:id="rId3" tooltip="Software University Foundation"/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359" t="-15226" r="-5359" b="-15226"/>
          <a:stretch/>
        </p:blipFill>
        <p:spPr>
          <a:xfrm>
            <a:off x="9457098" y="466964"/>
            <a:ext cx="2269870" cy="87491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40000"/>
              </a:schemeClr>
            </a:solidFill>
          </a:ln>
        </p:spPr>
      </p:pic>
      <p:pic>
        <p:nvPicPr>
          <p:cNvPr id="11" name="Picture 4" title="Software University @ Facebook">
            <a:hlinkClick r:id="rId10" tooltip="Software University @ Facebook"/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075536" y="3385124"/>
            <a:ext cx="1003954" cy="1017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title="Software University Videos @ YouTube">
            <a:hlinkClick r:id="rId6" tooltip="Software University YouTube Video Channel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6544" y="4589658"/>
            <a:ext cx="1837868" cy="675261"/>
          </a:xfrm>
          <a:prstGeom prst="rect">
            <a:avLst/>
          </a:prstGeom>
          <a:ln w="25400">
            <a:solidFill>
              <a:schemeClr val="bg1">
                <a:lumMod val="50000"/>
                <a:lumOff val="50000"/>
                <a:alpha val="2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 title="Software University - Forum">
            <a:hlinkClick r:id="rId7" tooltip="Software University Discussion Forum"/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9334" y="5540172"/>
            <a:ext cx="970156" cy="96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583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The corresponding </a:t>
            </a: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</a:t>
            </a: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ree</a:t>
            </a:r>
            <a:r>
              <a:rPr lang="en-US" sz="3200" dirty="0" smtClean="0"/>
              <a:t>:</a:t>
            </a:r>
            <a:endParaRPr lang="bg-BG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OM </a:t>
            </a:r>
            <a:r>
              <a:rPr lang="en-US" dirty="0" smtClean="0"/>
              <a:t>Parser (2)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722898"/>
              </p:ext>
            </p:extLst>
          </p:nvPr>
        </p:nvGraphicFramePr>
        <p:xfrm>
          <a:off x="1370012" y="1945944"/>
          <a:ext cx="92964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2" y="1945944"/>
                        <a:ext cx="92964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31812" y="1945944"/>
            <a:ext cx="1447800" cy="990600"/>
          </a:xfrm>
          <a:prstGeom prst="wedgeRoundRectCallout">
            <a:avLst>
              <a:gd name="adj1" fmla="val 77434"/>
              <a:gd name="adj2" fmla="val 44057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Header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(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prolog)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7618412" y="2278058"/>
            <a:ext cx="2354263" cy="506086"/>
          </a:xfrm>
          <a:prstGeom prst="wedgeRoundRectCallout">
            <a:avLst>
              <a:gd name="adj1" fmla="val -62993"/>
              <a:gd name="adj2" fmla="val 59413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Root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ele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14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OM </a:t>
            </a:r>
            <a:r>
              <a:rPr lang="en-US" dirty="0" smtClean="0"/>
              <a:t>Parser </a:t>
            </a:r>
            <a:r>
              <a:rPr lang="en-US" smtClean="0"/>
              <a:t>in .NET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77006" y="1143000"/>
            <a:ext cx="10805998" cy="529375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Document doc = new XmlDocument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oc.Load("library.xml"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ode rootNode = doc.DocumentElemen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Root node: {0}", rootNode.Name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Attribute atr in rootNode.Attribute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onsole.WriteLine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Attribute: {0}={1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atr.Name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atr.Value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Node node in rootNode.ChildNode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onsole.WriteLine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\nBook title = {0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title"]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onsole.WriteLine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Book author = {0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author"]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onsole.WriteLine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Book isbn = {0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isbn"]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3712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http://i.msdn.microsoft.com/Cc626294.b9e0e689-04f2-4464-abd0-0218741fb410(en-us,office.12).g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12938" y="1222638"/>
            <a:ext cx="2886074" cy="2434962"/>
          </a:xfrm>
          <a:prstGeom prst="roundRect">
            <a:avLst>
              <a:gd name="adj" fmla="val 375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6350" stA="52000" endA="300" endPos="3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69636" name="Picture 4" descr="http://www.ecoenergy-bg.net/assets/cms/Image/LOGOS/model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2212" y="1280160"/>
            <a:ext cx="2590800" cy="2377440"/>
          </a:xfrm>
          <a:prstGeom prst="roundRect">
            <a:avLst>
              <a:gd name="adj" fmla="val 37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</p:spPr>
      </p:pic>
      <p:pic>
        <p:nvPicPr>
          <p:cNvPr id="2050" name="Picture 2" descr="http://www.fh-wedel.de/~si/seminare/ws00/Ausarbeitung/7.xmlparser/dom-tree.gif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99"/>
          <a:stretch/>
        </p:blipFill>
        <p:spPr bwMode="auto">
          <a:xfrm>
            <a:off x="4363926" y="669852"/>
            <a:ext cx="3330686" cy="2835349"/>
          </a:xfrm>
          <a:prstGeom prst="roundRect">
            <a:avLst>
              <a:gd name="adj" fmla="val 4500"/>
            </a:avLst>
          </a:prstGeom>
          <a:solidFill>
            <a:srgbClr val="FFFFFF"/>
          </a:solidFill>
          <a:effectLst>
            <a:outerShdw blurRad="127000" dir="2700000" sx="103000" sy="103000" algn="tl" rotWithShape="0">
              <a:prstClr val="black">
                <a:alpha val="50000"/>
              </a:prstClr>
            </a:outerShdw>
            <a:reflection blurRad="6350" stA="52000" endA="300" endPos="35000" dir="5400000" sy="-100000" algn="bl" rotWithShape="0"/>
          </a:effectLst>
          <a:scene3d>
            <a:camera prst="perspectiveRelaxedModerately">
              <a:rot lat="20690637" lon="0" rev="0"/>
            </a:camera>
            <a:lightRig rig="balanced" dir="t"/>
          </a:scene3d>
          <a:sp3d prstMaterial="dkEdge"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4191000"/>
            <a:ext cx="8938472" cy="1568497"/>
          </a:xfrm>
        </p:spPr>
        <p:txBody>
          <a:bodyPr/>
          <a:lstStyle/>
          <a:p>
            <a:pPr algn="ctr"/>
            <a:r>
              <a:rPr lang="en-US" dirty="0" smtClean="0"/>
              <a:t>Parsing XML Document</a:t>
            </a:r>
            <a:br>
              <a:rPr lang="en-US" dirty="0" smtClean="0"/>
            </a:br>
            <a:r>
              <a:rPr lang="en-US" dirty="0" smtClean="0"/>
              <a:t>with the DOM Pars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336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 DOM parser provides few important classes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Document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Represents </a:t>
            </a:r>
            <a:r>
              <a:rPr lang="en-US" dirty="0"/>
              <a:t>the DOM tree</a:t>
            </a:r>
          </a:p>
          <a:p>
            <a:pPr lvl="2">
              <a:lnSpc>
                <a:spcPct val="100000"/>
              </a:lnSpc>
            </a:pPr>
            <a:r>
              <a:rPr lang="en-US" dirty="0"/>
              <a:t>Usually contains two elements:</a:t>
            </a:r>
          </a:p>
          <a:p>
            <a:pPr lvl="3">
              <a:lnSpc>
                <a:spcPct val="100000"/>
              </a:lnSpc>
            </a:pPr>
            <a:r>
              <a:rPr lang="en-US" dirty="0"/>
              <a:t>Header part (prolog) </a:t>
            </a:r>
          </a:p>
          <a:p>
            <a:pPr lvl="3">
              <a:lnSpc>
                <a:spcPct val="100000"/>
              </a:lnSpc>
            </a:pPr>
            <a:r>
              <a:rPr lang="en-US" dirty="0"/>
              <a:t>The root element of the XML document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Node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Abstract base class for all nodes in a DOM tree</a:t>
            </a:r>
            <a:endParaRPr lang="bg-BG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NET Classes to Work with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689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Element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Represents </a:t>
            </a:r>
            <a:r>
              <a:rPr lang="en-US" dirty="0"/>
              <a:t>a XML element</a:t>
            </a:r>
            <a:endParaRPr lang="bg-BG" dirty="0"/>
          </a:p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Represents an attribute of an XML tag (couple name-value)</a:t>
            </a:r>
            <a:endParaRPr lang="bg-BG" dirty="0" smtClean="0"/>
          </a:p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Collection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List of XML attributes attached to an element</a:t>
            </a:r>
            <a:endParaRPr lang="bg-BG" dirty="0" smtClean="0"/>
          </a:p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NodeList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List of XML DOM nod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NET Classes to Work with</a:t>
            </a:r>
            <a:r>
              <a:rPr lang="bg-BG" dirty="0"/>
              <a:t> </a:t>
            </a:r>
            <a:r>
              <a:rPr lang="en-US" dirty="0" smtClean="0"/>
              <a:t>DOM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099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ftUni 16x9">
  <a:themeElements>
    <a:clrScheme name="SoftUni Color Theme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F6C781"/>
      </a:hlink>
      <a:folHlink>
        <a:srgbClr val="F2AC44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>
    <a:spDef>
      <a:spPr/>
      <a:bodyPr rtlCol="0" anchor="ctr"/>
      <a:lstStyle>
        <a:defPPr algn="ctr">
          <a:defRPr sz="280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8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Tech_16x9">
      <a:dk1>
        <a:sysClr val="windowText" lastClr="000000"/>
      </a:dk1>
      <a:lt1>
        <a:sysClr val="window" lastClr="FFFFFF"/>
      </a:lt1>
      <a:dk2>
        <a:srgbClr val="192A52"/>
      </a:dk2>
      <a:lt2>
        <a:srgbClr val="C0C0C0"/>
      </a:lt2>
      <a:accent1>
        <a:srgbClr val="009999"/>
      </a:accent1>
      <a:accent2>
        <a:srgbClr val="E98915"/>
      </a:accent2>
      <a:accent3>
        <a:srgbClr val="A419A7"/>
      </a:accent3>
      <a:accent4>
        <a:srgbClr val="AFC34D"/>
      </a:accent4>
      <a:accent5>
        <a:srgbClr val="E5572B"/>
      </a:accent5>
      <a:accent6>
        <a:srgbClr val="6868C4"/>
      </a:accent6>
      <a:hlink>
        <a:srgbClr val="009999"/>
      </a:hlink>
      <a:folHlink>
        <a:srgbClr val="7F7F7F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Tech_16x9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</a:schemeClr>
            </a:gs>
          </a:gsLst>
          <a:lin ang="5040000" scaled="1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1000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Tech_16x9">
      <a:dk1>
        <a:sysClr val="windowText" lastClr="000000"/>
      </a:dk1>
      <a:lt1>
        <a:sysClr val="window" lastClr="FFFFFF"/>
      </a:lt1>
      <a:dk2>
        <a:srgbClr val="192A52"/>
      </a:dk2>
      <a:lt2>
        <a:srgbClr val="C0C0C0"/>
      </a:lt2>
      <a:accent1>
        <a:srgbClr val="009999"/>
      </a:accent1>
      <a:accent2>
        <a:srgbClr val="E98915"/>
      </a:accent2>
      <a:accent3>
        <a:srgbClr val="A419A7"/>
      </a:accent3>
      <a:accent4>
        <a:srgbClr val="AFC34D"/>
      </a:accent4>
      <a:accent5>
        <a:srgbClr val="E5572B"/>
      </a:accent5>
      <a:accent6>
        <a:srgbClr val="6868C4"/>
      </a:accent6>
      <a:hlink>
        <a:srgbClr val="009999"/>
      </a:hlink>
      <a:folHlink>
        <a:srgbClr val="7F7F7F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Tech_16x9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</a:schemeClr>
            </a:gs>
          </a:gsLst>
          <a:lin ang="5040000" scaled="1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1000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836F65B-1B07-41EE-A0E8-BC6EF38552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ftware-University-Foundation</Template>
  <TotalTime>0</TotalTime>
  <Words>2193</Words>
  <Application>Microsoft Office PowerPoint</Application>
  <PresentationFormat>Custom</PresentationFormat>
  <Paragraphs>382</Paragraphs>
  <Slides>4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Arial Black</vt:lpstr>
      <vt:lpstr>Calibri</vt:lpstr>
      <vt:lpstr>Calibri (Body)</vt:lpstr>
      <vt:lpstr>Consolas</vt:lpstr>
      <vt:lpstr>Courier New</vt:lpstr>
      <vt:lpstr>Wingdings</vt:lpstr>
      <vt:lpstr>Wingdings 2</vt:lpstr>
      <vt:lpstr>SoftUni 16x9</vt:lpstr>
      <vt:lpstr>Visio</vt:lpstr>
      <vt:lpstr>Processing XML in .NET</vt:lpstr>
      <vt:lpstr>Table of Contents</vt:lpstr>
      <vt:lpstr>The DOM Parser</vt:lpstr>
      <vt:lpstr>The DOM Parser</vt:lpstr>
      <vt:lpstr>The DOM Parser (2)</vt:lpstr>
      <vt:lpstr>The DOM Parser in .NET – Example</vt:lpstr>
      <vt:lpstr>Parsing XML Document with the DOM Parser</vt:lpstr>
      <vt:lpstr>.NET Classes to Work with DOM</vt:lpstr>
      <vt:lpstr>.NET Classes to Work with DOM (2)</vt:lpstr>
      <vt:lpstr>The XmlNode Class</vt:lpstr>
      <vt:lpstr>The XmlNode Class (2)</vt:lpstr>
      <vt:lpstr>The XmlNode Class (3)</vt:lpstr>
      <vt:lpstr>The XmlNode Class (4)</vt:lpstr>
      <vt:lpstr>The XmlNode Class (5)</vt:lpstr>
      <vt:lpstr>The XmlDocument Class</vt:lpstr>
      <vt:lpstr>The XmlDocument Class (2)</vt:lpstr>
      <vt:lpstr>Modifying XML Document Using the DOM Parser</vt:lpstr>
      <vt:lpstr>The .NET Streaming Parser</vt:lpstr>
      <vt:lpstr>SAX and StAX Parsers</vt:lpstr>
      <vt:lpstr>SAX, StAX and XmlReader</vt:lpstr>
      <vt:lpstr>The XmlReader Class</vt:lpstr>
      <vt:lpstr>The XmlReader Class (2)</vt:lpstr>
      <vt:lpstr>Parsing XML with XmlReader</vt:lpstr>
      <vt:lpstr>Working with XmlWriter</vt:lpstr>
      <vt:lpstr>Working with XmlWriter (2)</vt:lpstr>
      <vt:lpstr>Creating XML with XmlWriter</vt:lpstr>
      <vt:lpstr>Using XPath</vt:lpstr>
      <vt:lpstr>Using XPath in .NET</vt:lpstr>
      <vt:lpstr>XPath and XmlNode – Example </vt:lpstr>
      <vt:lpstr>XPath and XmlNode – Example (2)</vt:lpstr>
      <vt:lpstr>Searching with XPath in XML Documents</vt:lpstr>
      <vt:lpstr>LINQ to XML</vt:lpstr>
      <vt:lpstr>LINQ to XML</vt:lpstr>
      <vt:lpstr>LINQ to XML Classes</vt:lpstr>
      <vt:lpstr>LINQ to XML – Searching with LINQ</vt:lpstr>
      <vt:lpstr>Searching in XML with LINQ Queries</vt:lpstr>
      <vt:lpstr>Creating XML with XElement</vt:lpstr>
      <vt:lpstr>Creating XML with XElement</vt:lpstr>
      <vt:lpstr>LINQ to XML and Namespaces</vt:lpstr>
      <vt:lpstr>LINQ to XML with Namespaces</vt:lpstr>
      <vt:lpstr>XSL Transformations</vt:lpstr>
      <vt:lpstr>XSL Transformations</vt:lpstr>
      <vt:lpstr>Performing XSLT in .NET</vt:lpstr>
      <vt:lpstr>XSL Transformation – Example</vt:lpstr>
      <vt:lpstr>Transforming XML by XSL Stylesheet</vt:lpstr>
      <vt:lpstr>Processing XML in .NET</vt:lpstr>
      <vt:lpstr>License</vt:lpstr>
      <vt:lpstr>Free Trainings @ Software University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ing XML in .NET</dc:title>
  <dc:subject>Software Development Course</dc:subject>
  <dc:creator/>
  <cp:keywords>XML, XML Parsers, DOM, SAX, StAX, XmlDocument, XmlReader, XmdWriter, XPath, XSLT, programming, SoftUni, Software University, programming, software development, software engineering, course</cp:keywords>
  <dc:description>Software University Foundation - http://softuni.org</dc:description>
  <cp:lastModifiedBy/>
  <cp:revision>1</cp:revision>
  <dcterms:created xsi:type="dcterms:W3CDTF">2014-01-02T17:00:34Z</dcterms:created>
  <dcterms:modified xsi:type="dcterms:W3CDTF">2015-03-13T11:13:07Z</dcterms:modified>
  <cp:category>XML, XML Parsers, DOM, SAX, StAX, XmlDocument, XmlReader, XmdWriter, XPath, XSLT, programming, SoftUni, Software University, programming, software development, software engineering, course</cp:category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79909991</vt:lpwstr>
  </property>
</Properties>
</file>